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1C32B32E"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C51FA6">
        <w:rPr>
          <w:b/>
          <w:i/>
          <w:lang w:val="en-US"/>
        </w:rPr>
        <w:t>October</w:t>
      </w:r>
      <w:r w:rsidR="00BB5E9C">
        <w:rPr>
          <w:b/>
          <w:i/>
          <w:lang w:val="en-US"/>
        </w:rPr>
        <w:t xml:space="preserve"> 20</w:t>
      </w:r>
      <w:r w:rsidR="00C60848">
        <w:rPr>
          <w:b/>
          <w:i/>
          <w:lang w:val="en-US"/>
        </w:rPr>
        <w:t>2</w:t>
      </w:r>
      <w:r w:rsidR="008D4434">
        <w:rPr>
          <w:b/>
          <w:i/>
          <w:lang w:val="en-US"/>
        </w:rPr>
        <w:t>1</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6AD22EC3" w14:textId="5081A4EA" w:rsidR="00C51FA6" w:rsidRDefault="002C020F">
          <w:pPr>
            <w:pStyle w:val="Sommario1"/>
            <w:rPr>
              <w:rFonts w:eastAsiaTheme="minorEastAsia"/>
              <w:b w:val="0"/>
              <w:sz w:val="22"/>
              <w:szCs w:val="22"/>
              <w:lang w:val="it-IT" w:eastAsia="it-IT"/>
            </w:rPr>
          </w:pPr>
          <w:r>
            <w:fldChar w:fldCharType="begin"/>
          </w:r>
          <w:r>
            <w:instrText xml:space="preserve"> TOC \o "1-3" \h \z \u </w:instrText>
          </w:r>
          <w:r>
            <w:fldChar w:fldCharType="separate"/>
          </w:r>
          <w:hyperlink w:anchor="_Toc116898179" w:history="1">
            <w:r w:rsidR="00C51FA6" w:rsidRPr="00320BAD">
              <w:rPr>
                <w:rStyle w:val="Collegamentoipertestuale"/>
              </w:rPr>
              <w:t>1</w:t>
            </w:r>
            <w:r w:rsidR="00C51FA6">
              <w:rPr>
                <w:rFonts w:eastAsiaTheme="minorEastAsia"/>
                <w:b w:val="0"/>
                <w:sz w:val="22"/>
                <w:szCs w:val="22"/>
                <w:lang w:val="it-IT" w:eastAsia="it-IT"/>
              </w:rPr>
              <w:tab/>
            </w:r>
            <w:r w:rsidR="00C51FA6" w:rsidRPr="00320BAD">
              <w:rPr>
                <w:rStyle w:val="Collegamentoipertestuale"/>
              </w:rPr>
              <w:t>About this document</w:t>
            </w:r>
            <w:r w:rsidR="00C51FA6">
              <w:rPr>
                <w:webHidden/>
              </w:rPr>
              <w:tab/>
            </w:r>
            <w:r w:rsidR="00C51FA6">
              <w:rPr>
                <w:webHidden/>
              </w:rPr>
              <w:fldChar w:fldCharType="begin"/>
            </w:r>
            <w:r w:rsidR="00C51FA6">
              <w:rPr>
                <w:webHidden/>
              </w:rPr>
              <w:instrText xml:space="preserve"> PAGEREF _Toc116898179 \h </w:instrText>
            </w:r>
            <w:r w:rsidR="00C51FA6">
              <w:rPr>
                <w:webHidden/>
              </w:rPr>
            </w:r>
            <w:r w:rsidR="00C51FA6">
              <w:rPr>
                <w:webHidden/>
              </w:rPr>
              <w:fldChar w:fldCharType="separate"/>
            </w:r>
            <w:r w:rsidR="00C51FA6">
              <w:rPr>
                <w:webHidden/>
              </w:rPr>
              <w:t>2</w:t>
            </w:r>
            <w:r w:rsidR="00C51FA6">
              <w:rPr>
                <w:webHidden/>
              </w:rPr>
              <w:fldChar w:fldCharType="end"/>
            </w:r>
          </w:hyperlink>
        </w:p>
        <w:p w14:paraId="1C58DAE4" w14:textId="42E37048" w:rsidR="00C51FA6" w:rsidRDefault="00C51FA6">
          <w:pPr>
            <w:pStyle w:val="Sommario1"/>
            <w:rPr>
              <w:rFonts w:eastAsiaTheme="minorEastAsia"/>
              <w:b w:val="0"/>
              <w:sz w:val="22"/>
              <w:szCs w:val="22"/>
              <w:lang w:val="it-IT" w:eastAsia="it-IT"/>
            </w:rPr>
          </w:pPr>
          <w:hyperlink w:anchor="_Toc116898180" w:history="1">
            <w:r w:rsidRPr="00320BAD">
              <w:rPr>
                <w:rStyle w:val="Collegamentoipertestuale"/>
              </w:rPr>
              <w:t>2</w:t>
            </w:r>
            <w:r>
              <w:rPr>
                <w:rFonts w:eastAsiaTheme="minorEastAsia"/>
                <w:b w:val="0"/>
                <w:sz w:val="22"/>
                <w:szCs w:val="22"/>
                <w:lang w:val="it-IT" w:eastAsia="it-IT"/>
              </w:rPr>
              <w:tab/>
            </w:r>
            <w:r w:rsidRPr="00320BAD">
              <w:rPr>
                <w:rStyle w:val="Collegamentoipertestuale"/>
              </w:rPr>
              <w:t>Introductory stuff</w:t>
            </w:r>
            <w:r>
              <w:rPr>
                <w:webHidden/>
              </w:rPr>
              <w:tab/>
            </w:r>
            <w:r>
              <w:rPr>
                <w:webHidden/>
              </w:rPr>
              <w:fldChar w:fldCharType="begin"/>
            </w:r>
            <w:r>
              <w:rPr>
                <w:webHidden/>
              </w:rPr>
              <w:instrText xml:space="preserve"> PAGEREF _Toc116898180 \h </w:instrText>
            </w:r>
            <w:r>
              <w:rPr>
                <w:webHidden/>
              </w:rPr>
            </w:r>
            <w:r>
              <w:rPr>
                <w:webHidden/>
              </w:rPr>
              <w:fldChar w:fldCharType="separate"/>
            </w:r>
            <w:r>
              <w:rPr>
                <w:webHidden/>
              </w:rPr>
              <w:t>2</w:t>
            </w:r>
            <w:r>
              <w:rPr>
                <w:webHidden/>
              </w:rPr>
              <w:fldChar w:fldCharType="end"/>
            </w:r>
          </w:hyperlink>
        </w:p>
        <w:p w14:paraId="17D20D9C" w14:textId="6302BC1E" w:rsidR="00C51FA6" w:rsidRDefault="00C51FA6">
          <w:pPr>
            <w:pStyle w:val="Sommario2"/>
            <w:rPr>
              <w:rFonts w:eastAsiaTheme="minorEastAsia"/>
              <w:lang w:val="it-IT" w:eastAsia="it-IT"/>
            </w:rPr>
          </w:pPr>
          <w:hyperlink w:anchor="_Toc116898181" w:history="1">
            <w:r w:rsidRPr="00320BAD">
              <w:rPr>
                <w:rStyle w:val="Collegamentoipertestuale"/>
              </w:rPr>
              <w:t>2.1</w:t>
            </w:r>
            <w:r>
              <w:rPr>
                <w:rFonts w:eastAsiaTheme="minorEastAsia"/>
                <w:lang w:val="it-IT" w:eastAsia="it-IT"/>
              </w:rPr>
              <w:tab/>
            </w:r>
            <w:r w:rsidRPr="00320BAD">
              <w:rPr>
                <w:rStyle w:val="Collegamentoipertestuale"/>
              </w:rPr>
              <w:t>Acronyms</w:t>
            </w:r>
            <w:r>
              <w:rPr>
                <w:webHidden/>
              </w:rPr>
              <w:tab/>
            </w:r>
            <w:r>
              <w:rPr>
                <w:webHidden/>
              </w:rPr>
              <w:fldChar w:fldCharType="begin"/>
            </w:r>
            <w:r>
              <w:rPr>
                <w:webHidden/>
              </w:rPr>
              <w:instrText xml:space="preserve"> PAGEREF _Toc116898181 \h </w:instrText>
            </w:r>
            <w:r>
              <w:rPr>
                <w:webHidden/>
              </w:rPr>
            </w:r>
            <w:r>
              <w:rPr>
                <w:webHidden/>
              </w:rPr>
              <w:fldChar w:fldCharType="separate"/>
            </w:r>
            <w:r>
              <w:rPr>
                <w:webHidden/>
              </w:rPr>
              <w:t>2</w:t>
            </w:r>
            <w:r>
              <w:rPr>
                <w:webHidden/>
              </w:rPr>
              <w:fldChar w:fldCharType="end"/>
            </w:r>
          </w:hyperlink>
        </w:p>
        <w:p w14:paraId="7060D6A9" w14:textId="741C606C" w:rsidR="00C51FA6" w:rsidRDefault="00C51FA6">
          <w:pPr>
            <w:pStyle w:val="Sommario2"/>
            <w:rPr>
              <w:rFonts w:eastAsiaTheme="minorEastAsia"/>
              <w:lang w:val="it-IT" w:eastAsia="it-IT"/>
            </w:rPr>
          </w:pPr>
          <w:hyperlink w:anchor="_Toc116898182" w:history="1">
            <w:r w:rsidRPr="00320BAD">
              <w:rPr>
                <w:rStyle w:val="Collegamentoipertestuale"/>
              </w:rPr>
              <w:t>2.2</w:t>
            </w:r>
            <w:r>
              <w:rPr>
                <w:rFonts w:eastAsiaTheme="minorEastAsia"/>
                <w:lang w:val="it-IT" w:eastAsia="it-IT"/>
              </w:rPr>
              <w:tab/>
            </w:r>
            <w:r w:rsidRPr="00320BAD">
              <w:rPr>
                <w:rStyle w:val="Collegamentoipertestuale"/>
              </w:rPr>
              <w:t>Language and Tools</w:t>
            </w:r>
            <w:r>
              <w:rPr>
                <w:webHidden/>
              </w:rPr>
              <w:tab/>
            </w:r>
            <w:r>
              <w:rPr>
                <w:webHidden/>
              </w:rPr>
              <w:fldChar w:fldCharType="begin"/>
            </w:r>
            <w:r>
              <w:rPr>
                <w:webHidden/>
              </w:rPr>
              <w:instrText xml:space="preserve"> PAGEREF _Toc116898182 \h </w:instrText>
            </w:r>
            <w:r>
              <w:rPr>
                <w:webHidden/>
              </w:rPr>
            </w:r>
            <w:r>
              <w:rPr>
                <w:webHidden/>
              </w:rPr>
              <w:fldChar w:fldCharType="separate"/>
            </w:r>
            <w:r>
              <w:rPr>
                <w:webHidden/>
              </w:rPr>
              <w:t>2</w:t>
            </w:r>
            <w:r>
              <w:rPr>
                <w:webHidden/>
              </w:rPr>
              <w:fldChar w:fldCharType="end"/>
            </w:r>
          </w:hyperlink>
        </w:p>
        <w:p w14:paraId="4E180C0D" w14:textId="40D01839" w:rsidR="00C51FA6" w:rsidRDefault="00C51FA6">
          <w:pPr>
            <w:pStyle w:val="Sommario2"/>
            <w:rPr>
              <w:rFonts w:eastAsiaTheme="minorEastAsia"/>
              <w:lang w:val="it-IT" w:eastAsia="it-IT"/>
            </w:rPr>
          </w:pPr>
          <w:hyperlink w:anchor="_Toc116898183" w:history="1">
            <w:r w:rsidRPr="00320BAD">
              <w:rPr>
                <w:rStyle w:val="Collegamentoipertestuale"/>
              </w:rPr>
              <w:t>2.3</w:t>
            </w:r>
            <w:r>
              <w:rPr>
                <w:rFonts w:eastAsiaTheme="minorEastAsia"/>
                <w:lang w:val="it-IT" w:eastAsia="it-IT"/>
              </w:rPr>
              <w:tab/>
            </w:r>
            <w:r w:rsidRPr="00320BAD">
              <w:rPr>
                <w:rStyle w:val="Collegamentoipertestuale"/>
              </w:rPr>
              <w:t>Model and data (txt) files</w:t>
            </w:r>
            <w:r>
              <w:rPr>
                <w:webHidden/>
              </w:rPr>
              <w:tab/>
            </w:r>
            <w:r>
              <w:rPr>
                <w:webHidden/>
              </w:rPr>
              <w:fldChar w:fldCharType="begin"/>
            </w:r>
            <w:r>
              <w:rPr>
                <w:webHidden/>
              </w:rPr>
              <w:instrText xml:space="preserve"> PAGEREF _Toc116898183 \h </w:instrText>
            </w:r>
            <w:r>
              <w:rPr>
                <w:webHidden/>
              </w:rPr>
            </w:r>
            <w:r>
              <w:rPr>
                <w:webHidden/>
              </w:rPr>
              <w:fldChar w:fldCharType="separate"/>
            </w:r>
            <w:r>
              <w:rPr>
                <w:webHidden/>
              </w:rPr>
              <w:t>3</w:t>
            </w:r>
            <w:r>
              <w:rPr>
                <w:webHidden/>
              </w:rPr>
              <w:fldChar w:fldCharType="end"/>
            </w:r>
          </w:hyperlink>
        </w:p>
        <w:p w14:paraId="0B9335E7" w14:textId="181AB4F6" w:rsidR="00C51FA6" w:rsidRDefault="00C51FA6">
          <w:pPr>
            <w:pStyle w:val="Sommario2"/>
            <w:rPr>
              <w:rFonts w:eastAsiaTheme="minorEastAsia"/>
              <w:lang w:val="it-IT" w:eastAsia="it-IT"/>
            </w:rPr>
          </w:pPr>
          <w:hyperlink w:anchor="_Toc116898184" w:history="1">
            <w:r w:rsidRPr="00320BAD">
              <w:rPr>
                <w:rStyle w:val="Collegamentoipertestuale"/>
              </w:rPr>
              <w:t>2.4</w:t>
            </w:r>
            <w:r>
              <w:rPr>
                <w:rFonts w:eastAsiaTheme="minorEastAsia"/>
                <w:lang w:val="it-IT" w:eastAsia="it-IT"/>
              </w:rPr>
              <w:tab/>
            </w:r>
            <w:r w:rsidRPr="00320BAD">
              <w:rPr>
                <w:rStyle w:val="Collegamentoipertestuale"/>
              </w:rPr>
              <w:t>Prerequisites to this document</w:t>
            </w:r>
            <w:r>
              <w:rPr>
                <w:webHidden/>
              </w:rPr>
              <w:tab/>
            </w:r>
            <w:r>
              <w:rPr>
                <w:webHidden/>
              </w:rPr>
              <w:fldChar w:fldCharType="begin"/>
            </w:r>
            <w:r>
              <w:rPr>
                <w:webHidden/>
              </w:rPr>
              <w:instrText xml:space="preserve"> PAGEREF _Toc116898184 \h </w:instrText>
            </w:r>
            <w:r>
              <w:rPr>
                <w:webHidden/>
              </w:rPr>
            </w:r>
            <w:r>
              <w:rPr>
                <w:webHidden/>
              </w:rPr>
              <w:fldChar w:fldCharType="separate"/>
            </w:r>
            <w:r>
              <w:rPr>
                <w:webHidden/>
              </w:rPr>
              <w:t>5</w:t>
            </w:r>
            <w:r>
              <w:rPr>
                <w:webHidden/>
              </w:rPr>
              <w:fldChar w:fldCharType="end"/>
            </w:r>
          </w:hyperlink>
        </w:p>
        <w:p w14:paraId="298796F7" w14:textId="40347B83" w:rsidR="00C51FA6" w:rsidRDefault="00C51FA6">
          <w:pPr>
            <w:pStyle w:val="Sommario2"/>
            <w:rPr>
              <w:rFonts w:eastAsiaTheme="minorEastAsia"/>
              <w:lang w:val="it-IT" w:eastAsia="it-IT"/>
            </w:rPr>
          </w:pPr>
          <w:hyperlink w:anchor="_Toc116898185" w:history="1">
            <w:r w:rsidRPr="00320BAD">
              <w:rPr>
                <w:rStyle w:val="Collegamentoipertestuale"/>
              </w:rPr>
              <w:t>2.5</w:t>
            </w:r>
            <w:r>
              <w:rPr>
                <w:rFonts w:eastAsiaTheme="minorEastAsia"/>
                <w:lang w:val="it-IT" w:eastAsia="it-IT"/>
              </w:rPr>
              <w:tab/>
            </w:r>
            <w:r w:rsidRPr="00320BAD">
              <w:rPr>
                <w:rStyle w:val="Collegamentoipertestuale"/>
              </w:rPr>
              <w:t>About this document and library</w:t>
            </w:r>
            <w:r>
              <w:rPr>
                <w:webHidden/>
              </w:rPr>
              <w:tab/>
            </w:r>
            <w:r>
              <w:rPr>
                <w:webHidden/>
              </w:rPr>
              <w:fldChar w:fldCharType="begin"/>
            </w:r>
            <w:r>
              <w:rPr>
                <w:webHidden/>
              </w:rPr>
              <w:instrText xml:space="preserve"> PAGEREF _Toc116898185 \h </w:instrText>
            </w:r>
            <w:r>
              <w:rPr>
                <w:webHidden/>
              </w:rPr>
            </w:r>
            <w:r>
              <w:rPr>
                <w:webHidden/>
              </w:rPr>
              <w:fldChar w:fldCharType="separate"/>
            </w:r>
            <w:r>
              <w:rPr>
                <w:webHidden/>
              </w:rPr>
              <w:t>5</w:t>
            </w:r>
            <w:r>
              <w:rPr>
                <w:webHidden/>
              </w:rPr>
              <w:fldChar w:fldCharType="end"/>
            </w:r>
          </w:hyperlink>
        </w:p>
        <w:p w14:paraId="51B75679" w14:textId="3BF0DB6C" w:rsidR="00C51FA6" w:rsidRDefault="00C51FA6">
          <w:pPr>
            <w:pStyle w:val="Sommario1"/>
            <w:rPr>
              <w:rFonts w:eastAsiaTheme="minorEastAsia"/>
              <w:b w:val="0"/>
              <w:sz w:val="22"/>
              <w:szCs w:val="22"/>
              <w:lang w:val="it-IT" w:eastAsia="it-IT"/>
            </w:rPr>
          </w:pPr>
          <w:hyperlink w:anchor="_Toc116898186" w:history="1">
            <w:r w:rsidRPr="00320BAD">
              <w:rPr>
                <w:rStyle w:val="Collegamentoipertestuale"/>
              </w:rPr>
              <w:t>3</w:t>
            </w:r>
            <w:r>
              <w:rPr>
                <w:rFonts w:eastAsiaTheme="minorEastAsia"/>
                <w:b w:val="0"/>
                <w:sz w:val="22"/>
                <w:szCs w:val="22"/>
                <w:lang w:val="it-IT" w:eastAsia="it-IT"/>
              </w:rPr>
              <w:tab/>
            </w:r>
            <w:r w:rsidRPr="00320BAD">
              <w:rPr>
                <w:rStyle w:val="Collegamentoipertestuale"/>
              </w:rPr>
              <w:t>My first EV model</w:t>
            </w:r>
            <w:r>
              <w:rPr>
                <w:webHidden/>
              </w:rPr>
              <w:tab/>
            </w:r>
            <w:r>
              <w:rPr>
                <w:webHidden/>
              </w:rPr>
              <w:fldChar w:fldCharType="begin"/>
            </w:r>
            <w:r>
              <w:rPr>
                <w:webHidden/>
              </w:rPr>
              <w:instrText xml:space="preserve"> PAGEREF _Toc116898186 \h </w:instrText>
            </w:r>
            <w:r>
              <w:rPr>
                <w:webHidden/>
              </w:rPr>
            </w:r>
            <w:r>
              <w:rPr>
                <w:webHidden/>
              </w:rPr>
              <w:fldChar w:fldCharType="separate"/>
            </w:r>
            <w:r>
              <w:rPr>
                <w:webHidden/>
              </w:rPr>
              <w:t>5</w:t>
            </w:r>
            <w:r>
              <w:rPr>
                <w:webHidden/>
              </w:rPr>
              <w:fldChar w:fldCharType="end"/>
            </w:r>
          </w:hyperlink>
        </w:p>
        <w:p w14:paraId="017D4A82" w14:textId="1CC856B1" w:rsidR="00C51FA6" w:rsidRDefault="00C51FA6">
          <w:pPr>
            <w:pStyle w:val="Sommario2"/>
            <w:rPr>
              <w:rFonts w:eastAsiaTheme="minorEastAsia"/>
              <w:lang w:val="it-IT" w:eastAsia="it-IT"/>
            </w:rPr>
          </w:pPr>
          <w:hyperlink w:anchor="_Toc116898187" w:history="1">
            <w:r w:rsidRPr="00320BAD">
              <w:rPr>
                <w:rStyle w:val="Collegamentoipertestuale"/>
              </w:rPr>
              <w:t>3.1</w:t>
            </w:r>
            <w:r>
              <w:rPr>
                <w:rFonts w:eastAsiaTheme="minorEastAsia"/>
                <w:lang w:val="it-IT" w:eastAsia="it-IT"/>
              </w:rPr>
              <w:tab/>
            </w:r>
            <w:r w:rsidRPr="00320BAD">
              <w:rPr>
                <w:rStyle w:val="Collegamentoipertestuale"/>
              </w:rPr>
              <w:t>My first simulation: the Sort1 Cycle</w:t>
            </w:r>
            <w:r>
              <w:rPr>
                <w:webHidden/>
              </w:rPr>
              <w:tab/>
            </w:r>
            <w:r>
              <w:rPr>
                <w:webHidden/>
              </w:rPr>
              <w:fldChar w:fldCharType="begin"/>
            </w:r>
            <w:r>
              <w:rPr>
                <w:webHidden/>
              </w:rPr>
              <w:instrText xml:space="preserve"> PAGEREF _Toc116898187 \h </w:instrText>
            </w:r>
            <w:r>
              <w:rPr>
                <w:webHidden/>
              </w:rPr>
            </w:r>
            <w:r>
              <w:rPr>
                <w:webHidden/>
              </w:rPr>
              <w:fldChar w:fldCharType="separate"/>
            </w:r>
            <w:r>
              <w:rPr>
                <w:webHidden/>
              </w:rPr>
              <w:t>7</w:t>
            </w:r>
            <w:r>
              <w:rPr>
                <w:webHidden/>
              </w:rPr>
              <w:fldChar w:fldCharType="end"/>
            </w:r>
          </w:hyperlink>
        </w:p>
        <w:p w14:paraId="3EA01BF1" w14:textId="16CE6987" w:rsidR="00C51FA6" w:rsidRDefault="00C51FA6">
          <w:pPr>
            <w:pStyle w:val="Sommario2"/>
            <w:rPr>
              <w:rFonts w:eastAsiaTheme="minorEastAsia"/>
              <w:lang w:val="it-IT" w:eastAsia="it-IT"/>
            </w:rPr>
          </w:pPr>
          <w:hyperlink w:anchor="_Toc116898188" w:history="1">
            <w:r w:rsidRPr="00320BAD">
              <w:rPr>
                <w:rStyle w:val="Collegamentoipertestuale"/>
              </w:rPr>
              <w:t>3.2</w:t>
            </w:r>
            <w:r>
              <w:rPr>
                <w:rFonts w:eastAsiaTheme="minorEastAsia"/>
                <w:lang w:val="it-IT" w:eastAsia="it-IT"/>
              </w:rPr>
              <w:tab/>
            </w:r>
            <w:r w:rsidRPr="00320BAD">
              <w:rPr>
                <w:rStyle w:val="Collegamentoipertestuale"/>
              </w:rPr>
              <w:t>Details on DragForce model</w:t>
            </w:r>
            <w:r>
              <w:rPr>
                <w:webHidden/>
              </w:rPr>
              <w:tab/>
            </w:r>
            <w:r>
              <w:rPr>
                <w:webHidden/>
              </w:rPr>
              <w:fldChar w:fldCharType="begin"/>
            </w:r>
            <w:r>
              <w:rPr>
                <w:webHidden/>
              </w:rPr>
              <w:instrText xml:space="preserve"> PAGEREF _Toc116898188 \h </w:instrText>
            </w:r>
            <w:r>
              <w:rPr>
                <w:webHidden/>
              </w:rPr>
            </w:r>
            <w:r>
              <w:rPr>
                <w:webHidden/>
              </w:rPr>
              <w:fldChar w:fldCharType="separate"/>
            </w:r>
            <w:r>
              <w:rPr>
                <w:webHidden/>
              </w:rPr>
              <w:t>10</w:t>
            </w:r>
            <w:r>
              <w:rPr>
                <w:webHidden/>
              </w:rPr>
              <w:fldChar w:fldCharType="end"/>
            </w:r>
          </w:hyperlink>
        </w:p>
        <w:p w14:paraId="1F5CC7AB" w14:textId="1449A630" w:rsidR="00C51FA6" w:rsidRDefault="00C51FA6">
          <w:pPr>
            <w:pStyle w:val="Sommario3"/>
            <w:rPr>
              <w:rFonts w:eastAsiaTheme="minorEastAsia"/>
              <w:sz w:val="22"/>
              <w:szCs w:val="22"/>
              <w:lang w:eastAsia="it-IT"/>
            </w:rPr>
          </w:pPr>
          <w:hyperlink w:anchor="_Toc116898189" w:history="1">
            <w:r w:rsidRPr="00320BAD">
              <w:rPr>
                <w:rStyle w:val="Collegamentoipertestuale"/>
              </w:rPr>
              <w:t>3.2.1</w:t>
            </w:r>
            <w:r>
              <w:rPr>
                <w:rFonts w:eastAsiaTheme="minorEastAsia"/>
                <w:sz w:val="22"/>
                <w:szCs w:val="22"/>
                <w:lang w:eastAsia="it-IT"/>
              </w:rPr>
              <w:tab/>
            </w:r>
            <w:r w:rsidRPr="00320BAD">
              <w:rPr>
                <w:rStyle w:val="Collegamentoipertestuale"/>
              </w:rPr>
              <w:t>Numerical values</w:t>
            </w:r>
            <w:r>
              <w:rPr>
                <w:webHidden/>
              </w:rPr>
              <w:tab/>
            </w:r>
            <w:r>
              <w:rPr>
                <w:webHidden/>
              </w:rPr>
              <w:fldChar w:fldCharType="begin"/>
            </w:r>
            <w:r>
              <w:rPr>
                <w:webHidden/>
              </w:rPr>
              <w:instrText xml:space="preserve"> PAGEREF _Toc116898189 \h </w:instrText>
            </w:r>
            <w:r>
              <w:rPr>
                <w:webHidden/>
              </w:rPr>
            </w:r>
            <w:r>
              <w:rPr>
                <w:webHidden/>
              </w:rPr>
              <w:fldChar w:fldCharType="separate"/>
            </w:r>
            <w:r>
              <w:rPr>
                <w:webHidden/>
              </w:rPr>
              <w:t>11</w:t>
            </w:r>
            <w:r>
              <w:rPr>
                <w:webHidden/>
              </w:rPr>
              <w:fldChar w:fldCharType="end"/>
            </w:r>
          </w:hyperlink>
        </w:p>
        <w:p w14:paraId="4564A544" w14:textId="1B37EDD3" w:rsidR="00C51FA6" w:rsidRDefault="00C51FA6">
          <w:pPr>
            <w:pStyle w:val="Sommario3"/>
            <w:rPr>
              <w:rFonts w:eastAsiaTheme="minorEastAsia"/>
              <w:sz w:val="22"/>
              <w:szCs w:val="22"/>
              <w:lang w:eastAsia="it-IT"/>
            </w:rPr>
          </w:pPr>
          <w:hyperlink w:anchor="_Toc116898190" w:history="1">
            <w:r w:rsidRPr="00320BAD">
              <w:rPr>
                <w:rStyle w:val="Collegamentoipertestuale"/>
              </w:rPr>
              <w:t>3.2.2</w:t>
            </w:r>
            <w:r>
              <w:rPr>
                <w:rFonts w:eastAsiaTheme="minorEastAsia"/>
                <w:sz w:val="22"/>
                <w:szCs w:val="22"/>
                <w:lang w:eastAsia="it-IT"/>
              </w:rPr>
              <w:tab/>
            </w:r>
            <w:r w:rsidRPr="00320BAD">
              <w:rPr>
                <w:rStyle w:val="Collegamentoipertestuale"/>
              </w:rPr>
              <w:t>Adding slope</w:t>
            </w:r>
            <w:r>
              <w:rPr>
                <w:webHidden/>
              </w:rPr>
              <w:tab/>
            </w:r>
            <w:r>
              <w:rPr>
                <w:webHidden/>
              </w:rPr>
              <w:fldChar w:fldCharType="begin"/>
            </w:r>
            <w:r>
              <w:rPr>
                <w:webHidden/>
              </w:rPr>
              <w:instrText xml:space="preserve"> PAGEREF _Toc116898190 \h </w:instrText>
            </w:r>
            <w:r>
              <w:rPr>
                <w:webHidden/>
              </w:rPr>
            </w:r>
            <w:r>
              <w:rPr>
                <w:webHidden/>
              </w:rPr>
              <w:fldChar w:fldCharType="separate"/>
            </w:r>
            <w:r>
              <w:rPr>
                <w:webHidden/>
              </w:rPr>
              <w:t>12</w:t>
            </w:r>
            <w:r>
              <w:rPr>
                <w:webHidden/>
              </w:rPr>
              <w:fldChar w:fldCharType="end"/>
            </w:r>
          </w:hyperlink>
        </w:p>
        <w:p w14:paraId="4124F9BE" w14:textId="24C423D7" w:rsidR="00C51FA6" w:rsidRDefault="00C51FA6">
          <w:pPr>
            <w:pStyle w:val="Sommario2"/>
            <w:rPr>
              <w:rFonts w:eastAsiaTheme="minorEastAsia"/>
              <w:lang w:val="it-IT" w:eastAsia="it-IT"/>
            </w:rPr>
          </w:pPr>
          <w:hyperlink w:anchor="_Toc116898191" w:history="1">
            <w:r w:rsidRPr="00320BAD">
              <w:rPr>
                <w:rStyle w:val="Collegamentoipertestuale"/>
              </w:rPr>
              <w:t>3.3</w:t>
            </w:r>
            <w:r>
              <w:rPr>
                <w:rFonts w:eastAsiaTheme="minorEastAsia"/>
                <w:lang w:val="it-IT" w:eastAsia="it-IT"/>
              </w:rPr>
              <w:tab/>
            </w:r>
            <w:r w:rsidRPr="00320BAD">
              <w:rPr>
                <w:rStyle w:val="Collegamentoipertestuale"/>
              </w:rPr>
              <w:t>Simulating NEDC</w:t>
            </w:r>
            <w:r>
              <w:rPr>
                <w:webHidden/>
              </w:rPr>
              <w:tab/>
            </w:r>
            <w:r>
              <w:rPr>
                <w:webHidden/>
              </w:rPr>
              <w:fldChar w:fldCharType="begin"/>
            </w:r>
            <w:r>
              <w:rPr>
                <w:webHidden/>
              </w:rPr>
              <w:instrText xml:space="preserve"> PAGEREF _Toc116898191 \h </w:instrText>
            </w:r>
            <w:r>
              <w:rPr>
                <w:webHidden/>
              </w:rPr>
            </w:r>
            <w:r>
              <w:rPr>
                <w:webHidden/>
              </w:rPr>
              <w:fldChar w:fldCharType="separate"/>
            </w:r>
            <w:r>
              <w:rPr>
                <w:webHidden/>
              </w:rPr>
              <w:t>13</w:t>
            </w:r>
            <w:r>
              <w:rPr>
                <w:webHidden/>
              </w:rPr>
              <w:fldChar w:fldCharType="end"/>
            </w:r>
          </w:hyperlink>
        </w:p>
        <w:p w14:paraId="428DD846" w14:textId="5512E10E" w:rsidR="00C51FA6" w:rsidRDefault="00C51FA6">
          <w:pPr>
            <w:pStyle w:val="Sommario2"/>
            <w:rPr>
              <w:rFonts w:eastAsiaTheme="minorEastAsia"/>
              <w:lang w:val="it-IT" w:eastAsia="it-IT"/>
            </w:rPr>
          </w:pPr>
          <w:hyperlink w:anchor="_Toc116898192" w:history="1">
            <w:r w:rsidRPr="00320BAD">
              <w:rPr>
                <w:rStyle w:val="Collegamentoipertestuale"/>
              </w:rPr>
              <w:t>3.4</w:t>
            </w:r>
            <w:r>
              <w:rPr>
                <w:rFonts w:eastAsiaTheme="minorEastAsia"/>
                <w:lang w:val="it-IT" w:eastAsia="it-IT"/>
              </w:rPr>
              <w:tab/>
            </w:r>
            <w:r w:rsidRPr="00320BAD">
              <w:rPr>
                <w:rStyle w:val="Collegamentoipertestuale"/>
              </w:rPr>
              <w:t>Details of Driver model</w:t>
            </w:r>
            <w:r>
              <w:rPr>
                <w:webHidden/>
              </w:rPr>
              <w:tab/>
            </w:r>
            <w:r>
              <w:rPr>
                <w:webHidden/>
              </w:rPr>
              <w:fldChar w:fldCharType="begin"/>
            </w:r>
            <w:r>
              <w:rPr>
                <w:webHidden/>
              </w:rPr>
              <w:instrText xml:space="preserve"> PAGEREF _Toc116898192 \h </w:instrText>
            </w:r>
            <w:r>
              <w:rPr>
                <w:webHidden/>
              </w:rPr>
            </w:r>
            <w:r>
              <w:rPr>
                <w:webHidden/>
              </w:rPr>
              <w:fldChar w:fldCharType="separate"/>
            </w:r>
            <w:r>
              <w:rPr>
                <w:webHidden/>
              </w:rPr>
              <w:t>15</w:t>
            </w:r>
            <w:r>
              <w:rPr>
                <w:webHidden/>
              </w:rPr>
              <w:fldChar w:fldCharType="end"/>
            </w:r>
          </w:hyperlink>
        </w:p>
        <w:p w14:paraId="56AEBEA2" w14:textId="133B88BC" w:rsidR="00C51FA6" w:rsidRDefault="00C51FA6">
          <w:pPr>
            <w:pStyle w:val="Sommario3"/>
            <w:rPr>
              <w:rFonts w:eastAsiaTheme="minorEastAsia"/>
              <w:sz w:val="22"/>
              <w:szCs w:val="22"/>
              <w:lang w:eastAsia="it-IT"/>
            </w:rPr>
          </w:pPr>
          <w:hyperlink w:anchor="_Toc116898193" w:history="1">
            <w:r w:rsidRPr="00320BAD">
              <w:rPr>
                <w:rStyle w:val="Collegamentoipertestuale"/>
              </w:rPr>
              <w:t>3.4.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193 \h </w:instrText>
            </w:r>
            <w:r>
              <w:rPr>
                <w:webHidden/>
              </w:rPr>
            </w:r>
            <w:r>
              <w:rPr>
                <w:webHidden/>
              </w:rPr>
              <w:fldChar w:fldCharType="separate"/>
            </w:r>
            <w:r>
              <w:rPr>
                <w:webHidden/>
              </w:rPr>
              <w:t>17</w:t>
            </w:r>
            <w:r>
              <w:rPr>
                <w:webHidden/>
              </w:rPr>
              <w:fldChar w:fldCharType="end"/>
            </w:r>
          </w:hyperlink>
        </w:p>
        <w:p w14:paraId="08D43874" w14:textId="1701F148" w:rsidR="00C51FA6" w:rsidRDefault="00C51FA6">
          <w:pPr>
            <w:pStyle w:val="Sommario3"/>
            <w:rPr>
              <w:rFonts w:eastAsiaTheme="minorEastAsia"/>
              <w:sz w:val="22"/>
              <w:szCs w:val="22"/>
              <w:lang w:eastAsia="it-IT"/>
            </w:rPr>
          </w:pPr>
          <w:hyperlink w:anchor="_Toc116898194" w:history="1">
            <w:r w:rsidRPr="00320BAD">
              <w:rPr>
                <w:rStyle w:val="Collegamentoipertestuale"/>
              </w:rPr>
              <w:t>3.4.2</w:t>
            </w:r>
            <w:r>
              <w:rPr>
                <w:rFonts w:eastAsiaTheme="minorEastAsia"/>
                <w:sz w:val="22"/>
                <w:szCs w:val="22"/>
                <w:lang w:eastAsia="it-IT"/>
              </w:rPr>
              <w:tab/>
            </w:r>
            <w:r w:rsidRPr="00320BAD">
              <w:rPr>
                <w:rStyle w:val="Collegamentoipertestuale"/>
              </w:rPr>
              <w:t>When the vehicle stops</w:t>
            </w:r>
            <w:r>
              <w:rPr>
                <w:webHidden/>
              </w:rPr>
              <w:tab/>
            </w:r>
            <w:r>
              <w:rPr>
                <w:webHidden/>
              </w:rPr>
              <w:fldChar w:fldCharType="begin"/>
            </w:r>
            <w:r>
              <w:rPr>
                <w:webHidden/>
              </w:rPr>
              <w:instrText xml:space="preserve"> PAGEREF _Toc116898194 \h </w:instrText>
            </w:r>
            <w:r>
              <w:rPr>
                <w:webHidden/>
              </w:rPr>
            </w:r>
            <w:r>
              <w:rPr>
                <w:webHidden/>
              </w:rPr>
              <w:fldChar w:fldCharType="separate"/>
            </w:r>
            <w:r>
              <w:rPr>
                <w:webHidden/>
              </w:rPr>
              <w:t>17</w:t>
            </w:r>
            <w:r>
              <w:rPr>
                <w:webHidden/>
              </w:rPr>
              <w:fldChar w:fldCharType="end"/>
            </w:r>
          </w:hyperlink>
        </w:p>
        <w:p w14:paraId="50866752" w14:textId="67319626" w:rsidR="00C51FA6" w:rsidRDefault="00C51FA6">
          <w:pPr>
            <w:pStyle w:val="Sommario1"/>
            <w:rPr>
              <w:rFonts w:eastAsiaTheme="minorEastAsia"/>
              <w:b w:val="0"/>
              <w:sz w:val="22"/>
              <w:szCs w:val="22"/>
              <w:lang w:val="it-IT" w:eastAsia="it-IT"/>
            </w:rPr>
          </w:pPr>
          <w:hyperlink w:anchor="_Toc116898195" w:history="1">
            <w:r w:rsidRPr="00320BAD">
              <w:rPr>
                <w:rStyle w:val="Collegamentoipertestuale"/>
              </w:rPr>
              <w:t>4</w:t>
            </w:r>
            <w:r>
              <w:rPr>
                <w:rFonts w:eastAsiaTheme="minorEastAsia"/>
                <w:b w:val="0"/>
                <w:sz w:val="22"/>
                <w:szCs w:val="22"/>
                <w:lang w:val="it-IT" w:eastAsia="it-IT"/>
              </w:rPr>
              <w:tab/>
            </w:r>
            <w:r w:rsidRPr="00320BAD">
              <w:rPr>
                <w:rStyle w:val="Collegamentoipertestuale"/>
              </w:rPr>
              <w:t>Easing vehicle switch (use of data record)</w:t>
            </w:r>
            <w:r>
              <w:rPr>
                <w:webHidden/>
              </w:rPr>
              <w:tab/>
            </w:r>
            <w:r>
              <w:rPr>
                <w:webHidden/>
              </w:rPr>
              <w:fldChar w:fldCharType="begin"/>
            </w:r>
            <w:r>
              <w:rPr>
                <w:webHidden/>
              </w:rPr>
              <w:instrText xml:space="preserve"> PAGEREF _Toc116898195 \h </w:instrText>
            </w:r>
            <w:r>
              <w:rPr>
                <w:webHidden/>
              </w:rPr>
            </w:r>
            <w:r>
              <w:rPr>
                <w:webHidden/>
              </w:rPr>
              <w:fldChar w:fldCharType="separate"/>
            </w:r>
            <w:r>
              <w:rPr>
                <w:webHidden/>
              </w:rPr>
              <w:t>17</w:t>
            </w:r>
            <w:r>
              <w:rPr>
                <w:webHidden/>
              </w:rPr>
              <w:fldChar w:fldCharType="end"/>
            </w:r>
          </w:hyperlink>
        </w:p>
        <w:p w14:paraId="4F36A2EF" w14:textId="140541C9" w:rsidR="00C51FA6" w:rsidRDefault="00C51FA6">
          <w:pPr>
            <w:pStyle w:val="Sommario1"/>
            <w:rPr>
              <w:rFonts w:eastAsiaTheme="minorEastAsia"/>
              <w:b w:val="0"/>
              <w:sz w:val="22"/>
              <w:szCs w:val="22"/>
              <w:lang w:val="it-IT" w:eastAsia="it-IT"/>
            </w:rPr>
          </w:pPr>
          <w:hyperlink w:anchor="_Toc116898196" w:history="1">
            <w:r w:rsidRPr="00320BAD">
              <w:rPr>
                <w:rStyle w:val="Collegamentoipertestuale"/>
              </w:rPr>
              <w:t>5</w:t>
            </w:r>
            <w:r>
              <w:rPr>
                <w:rFonts w:eastAsiaTheme="minorEastAsia"/>
                <w:b w:val="0"/>
                <w:sz w:val="22"/>
                <w:szCs w:val="22"/>
                <w:lang w:val="it-IT" w:eastAsia="it-IT"/>
              </w:rPr>
              <w:tab/>
            </w:r>
            <w:r w:rsidRPr="00320BAD">
              <w:rPr>
                <w:rStyle w:val="Collegamentoipertestuale"/>
              </w:rPr>
              <w:t>Map-based EV model</w:t>
            </w:r>
            <w:r>
              <w:rPr>
                <w:webHidden/>
              </w:rPr>
              <w:tab/>
            </w:r>
            <w:r>
              <w:rPr>
                <w:webHidden/>
              </w:rPr>
              <w:fldChar w:fldCharType="begin"/>
            </w:r>
            <w:r>
              <w:rPr>
                <w:webHidden/>
              </w:rPr>
              <w:instrText xml:space="preserve"> PAGEREF _Toc116898196 \h </w:instrText>
            </w:r>
            <w:r>
              <w:rPr>
                <w:webHidden/>
              </w:rPr>
            </w:r>
            <w:r>
              <w:rPr>
                <w:webHidden/>
              </w:rPr>
              <w:fldChar w:fldCharType="separate"/>
            </w:r>
            <w:r>
              <w:rPr>
                <w:webHidden/>
              </w:rPr>
              <w:t>18</w:t>
            </w:r>
            <w:r>
              <w:rPr>
                <w:webHidden/>
              </w:rPr>
              <w:fldChar w:fldCharType="end"/>
            </w:r>
          </w:hyperlink>
        </w:p>
        <w:p w14:paraId="7E15851C" w14:textId="72BBFC45" w:rsidR="00C51FA6" w:rsidRDefault="00C51FA6">
          <w:pPr>
            <w:pStyle w:val="Sommario2"/>
            <w:rPr>
              <w:rFonts w:eastAsiaTheme="minorEastAsia"/>
              <w:lang w:val="it-IT" w:eastAsia="it-IT"/>
            </w:rPr>
          </w:pPr>
          <w:hyperlink w:anchor="_Toc116898197" w:history="1">
            <w:r w:rsidRPr="00320BAD">
              <w:rPr>
                <w:rStyle w:val="Collegamentoipertestuale"/>
              </w:rPr>
              <w:t>5.1</w:t>
            </w:r>
            <w:r>
              <w:rPr>
                <w:rFonts w:eastAsiaTheme="minorEastAsia"/>
                <w:lang w:val="it-IT" w:eastAsia="it-IT"/>
              </w:rPr>
              <w:tab/>
            </w:r>
            <w:r w:rsidRPr="00320BAD">
              <w:rPr>
                <w:rStyle w:val="Collegamentoipertestuale"/>
              </w:rPr>
              <w:t>The idea of map-based electric drives</w:t>
            </w:r>
            <w:r>
              <w:rPr>
                <w:webHidden/>
              </w:rPr>
              <w:tab/>
            </w:r>
            <w:r>
              <w:rPr>
                <w:webHidden/>
              </w:rPr>
              <w:fldChar w:fldCharType="begin"/>
            </w:r>
            <w:r>
              <w:rPr>
                <w:webHidden/>
              </w:rPr>
              <w:instrText xml:space="preserve"> PAGEREF _Toc116898197 \h </w:instrText>
            </w:r>
            <w:r>
              <w:rPr>
                <w:webHidden/>
              </w:rPr>
            </w:r>
            <w:r>
              <w:rPr>
                <w:webHidden/>
              </w:rPr>
              <w:fldChar w:fldCharType="separate"/>
            </w:r>
            <w:r>
              <w:rPr>
                <w:webHidden/>
              </w:rPr>
              <w:t>19</w:t>
            </w:r>
            <w:r>
              <w:rPr>
                <w:webHidden/>
              </w:rPr>
              <w:fldChar w:fldCharType="end"/>
            </w:r>
          </w:hyperlink>
        </w:p>
        <w:p w14:paraId="1AA07EA8" w14:textId="05B40239" w:rsidR="00C51FA6" w:rsidRDefault="00C51FA6">
          <w:pPr>
            <w:pStyle w:val="Sommario2"/>
            <w:rPr>
              <w:rFonts w:eastAsiaTheme="minorEastAsia"/>
              <w:lang w:val="it-IT" w:eastAsia="it-IT"/>
            </w:rPr>
          </w:pPr>
          <w:hyperlink w:anchor="_Toc116898198" w:history="1">
            <w:r w:rsidRPr="00320BAD">
              <w:rPr>
                <w:rStyle w:val="Collegamentoipertestuale"/>
              </w:rPr>
              <w:t>5.2</w:t>
            </w:r>
            <w:r>
              <w:rPr>
                <w:rFonts w:eastAsiaTheme="minorEastAsia"/>
                <w:lang w:val="it-IT" w:eastAsia="it-IT"/>
              </w:rPr>
              <w:tab/>
            </w:r>
            <w:r w:rsidRPr="00320BAD">
              <w:rPr>
                <w:rStyle w:val="Collegamentoipertestuale"/>
              </w:rPr>
              <w:t>EV model at work</w:t>
            </w:r>
            <w:r>
              <w:rPr>
                <w:webHidden/>
              </w:rPr>
              <w:tab/>
            </w:r>
            <w:r>
              <w:rPr>
                <w:webHidden/>
              </w:rPr>
              <w:fldChar w:fldCharType="begin"/>
            </w:r>
            <w:r>
              <w:rPr>
                <w:webHidden/>
              </w:rPr>
              <w:instrText xml:space="preserve"> PAGEREF _Toc116898198 \h </w:instrText>
            </w:r>
            <w:r>
              <w:rPr>
                <w:webHidden/>
              </w:rPr>
            </w:r>
            <w:r>
              <w:rPr>
                <w:webHidden/>
              </w:rPr>
              <w:fldChar w:fldCharType="separate"/>
            </w:r>
            <w:r>
              <w:rPr>
                <w:webHidden/>
              </w:rPr>
              <w:t>20</w:t>
            </w:r>
            <w:r>
              <w:rPr>
                <w:webHidden/>
              </w:rPr>
              <w:fldChar w:fldCharType="end"/>
            </w:r>
          </w:hyperlink>
        </w:p>
        <w:p w14:paraId="1A27B3B2" w14:textId="5181604D" w:rsidR="00C51FA6" w:rsidRDefault="00C51FA6">
          <w:pPr>
            <w:pStyle w:val="Sommario3"/>
            <w:rPr>
              <w:rFonts w:eastAsiaTheme="minorEastAsia"/>
              <w:sz w:val="22"/>
              <w:szCs w:val="22"/>
              <w:lang w:eastAsia="it-IT"/>
            </w:rPr>
          </w:pPr>
          <w:hyperlink w:anchor="_Toc116898199" w:history="1">
            <w:r w:rsidRPr="00320BAD">
              <w:rPr>
                <w:rStyle w:val="Collegamentoipertestuale"/>
              </w:rPr>
              <w:t>5.2.1</w:t>
            </w:r>
            <w:r>
              <w:rPr>
                <w:rFonts w:eastAsiaTheme="minorEastAsia"/>
                <w:sz w:val="22"/>
                <w:szCs w:val="22"/>
                <w:lang w:eastAsia="it-IT"/>
              </w:rPr>
              <w:tab/>
            </w:r>
            <w:r w:rsidRPr="00320BAD">
              <w:rPr>
                <w:rStyle w:val="Collegamentoipertestuale"/>
              </w:rPr>
              <w:t>Basic description</w:t>
            </w:r>
            <w:r>
              <w:rPr>
                <w:webHidden/>
              </w:rPr>
              <w:tab/>
            </w:r>
            <w:r>
              <w:rPr>
                <w:webHidden/>
              </w:rPr>
              <w:fldChar w:fldCharType="begin"/>
            </w:r>
            <w:r>
              <w:rPr>
                <w:webHidden/>
              </w:rPr>
              <w:instrText xml:space="preserve"> PAGEREF _Toc116898199 \h </w:instrText>
            </w:r>
            <w:r>
              <w:rPr>
                <w:webHidden/>
              </w:rPr>
            </w:r>
            <w:r>
              <w:rPr>
                <w:webHidden/>
              </w:rPr>
              <w:fldChar w:fldCharType="separate"/>
            </w:r>
            <w:r>
              <w:rPr>
                <w:webHidden/>
              </w:rPr>
              <w:t>20</w:t>
            </w:r>
            <w:r>
              <w:rPr>
                <w:webHidden/>
              </w:rPr>
              <w:fldChar w:fldCharType="end"/>
            </w:r>
          </w:hyperlink>
        </w:p>
        <w:p w14:paraId="00258424" w14:textId="5C6489D7" w:rsidR="00C51FA6" w:rsidRDefault="00C51FA6">
          <w:pPr>
            <w:pStyle w:val="Sommario3"/>
            <w:rPr>
              <w:rFonts w:eastAsiaTheme="minorEastAsia"/>
              <w:sz w:val="22"/>
              <w:szCs w:val="22"/>
              <w:lang w:eastAsia="it-IT"/>
            </w:rPr>
          </w:pPr>
          <w:hyperlink w:anchor="_Toc116898200" w:history="1">
            <w:r w:rsidRPr="00320BAD">
              <w:rPr>
                <w:rStyle w:val="Collegamentoipertestuale"/>
              </w:rPr>
              <w:t>5.2.2</w:t>
            </w:r>
            <w:r>
              <w:rPr>
                <w:rFonts w:eastAsiaTheme="minorEastAsia"/>
                <w:sz w:val="22"/>
                <w:szCs w:val="22"/>
                <w:lang w:eastAsia="it-IT"/>
              </w:rPr>
              <w:tab/>
            </w:r>
            <w:r w:rsidRPr="00320BAD">
              <w:rPr>
                <w:rStyle w:val="Collegamentoipertestuale"/>
              </w:rPr>
              <w:t>Sample simulations</w:t>
            </w:r>
            <w:r>
              <w:rPr>
                <w:webHidden/>
              </w:rPr>
              <w:tab/>
            </w:r>
            <w:r>
              <w:rPr>
                <w:webHidden/>
              </w:rPr>
              <w:fldChar w:fldCharType="begin"/>
            </w:r>
            <w:r>
              <w:rPr>
                <w:webHidden/>
              </w:rPr>
              <w:instrText xml:space="preserve"> PAGEREF _Toc116898200 \h </w:instrText>
            </w:r>
            <w:r>
              <w:rPr>
                <w:webHidden/>
              </w:rPr>
            </w:r>
            <w:r>
              <w:rPr>
                <w:webHidden/>
              </w:rPr>
              <w:fldChar w:fldCharType="separate"/>
            </w:r>
            <w:r>
              <w:rPr>
                <w:webHidden/>
              </w:rPr>
              <w:t>21</w:t>
            </w:r>
            <w:r>
              <w:rPr>
                <w:webHidden/>
              </w:rPr>
              <w:fldChar w:fldCharType="end"/>
            </w:r>
          </w:hyperlink>
        </w:p>
        <w:p w14:paraId="3A4B0FB4" w14:textId="3DC1EE01" w:rsidR="00C51FA6" w:rsidRDefault="00C51FA6">
          <w:pPr>
            <w:pStyle w:val="Sommario3"/>
            <w:rPr>
              <w:rFonts w:eastAsiaTheme="minorEastAsia"/>
              <w:sz w:val="22"/>
              <w:szCs w:val="22"/>
              <w:lang w:eastAsia="it-IT"/>
            </w:rPr>
          </w:pPr>
          <w:hyperlink w:anchor="_Toc116898201" w:history="1">
            <w:r w:rsidRPr="00320BAD">
              <w:rPr>
                <w:rStyle w:val="Collegamentoipertestuale"/>
              </w:rPr>
              <w:t>5.2.3</w:t>
            </w:r>
            <w:r>
              <w:rPr>
                <w:rFonts w:eastAsiaTheme="minorEastAsia"/>
                <w:sz w:val="22"/>
                <w:szCs w:val="22"/>
                <w:lang w:eastAsia="it-IT"/>
              </w:rPr>
              <w:tab/>
            </w:r>
            <w:r w:rsidRPr="00320BAD">
              <w:rPr>
                <w:rStyle w:val="Collegamentoipertestuale"/>
              </w:rPr>
              <w:t>Comparison of Tabular and Formula-based loss computation</w:t>
            </w:r>
            <w:r>
              <w:rPr>
                <w:webHidden/>
              </w:rPr>
              <w:tab/>
            </w:r>
            <w:r>
              <w:rPr>
                <w:webHidden/>
              </w:rPr>
              <w:fldChar w:fldCharType="begin"/>
            </w:r>
            <w:r>
              <w:rPr>
                <w:webHidden/>
              </w:rPr>
              <w:instrText xml:space="preserve"> PAGEREF _Toc116898201 \h </w:instrText>
            </w:r>
            <w:r>
              <w:rPr>
                <w:webHidden/>
              </w:rPr>
            </w:r>
            <w:r>
              <w:rPr>
                <w:webHidden/>
              </w:rPr>
              <w:fldChar w:fldCharType="separate"/>
            </w:r>
            <w:r>
              <w:rPr>
                <w:webHidden/>
              </w:rPr>
              <w:t>25</w:t>
            </w:r>
            <w:r>
              <w:rPr>
                <w:webHidden/>
              </w:rPr>
              <w:fldChar w:fldCharType="end"/>
            </w:r>
          </w:hyperlink>
        </w:p>
        <w:p w14:paraId="6CA62FD3" w14:textId="5D4E0A32" w:rsidR="00C51FA6" w:rsidRDefault="00C51FA6">
          <w:pPr>
            <w:pStyle w:val="Sommario3"/>
            <w:rPr>
              <w:rFonts w:eastAsiaTheme="minorEastAsia"/>
              <w:sz w:val="22"/>
              <w:szCs w:val="22"/>
              <w:lang w:eastAsia="it-IT"/>
            </w:rPr>
          </w:pPr>
          <w:hyperlink w:anchor="_Toc116898202" w:history="1">
            <w:r w:rsidRPr="00320BAD">
              <w:rPr>
                <w:rStyle w:val="Collegamentoipertestuale"/>
              </w:rPr>
              <w:t>5.2.4</w:t>
            </w:r>
            <w:r>
              <w:rPr>
                <w:rFonts w:eastAsiaTheme="minorEastAsia"/>
                <w:sz w:val="22"/>
                <w:szCs w:val="22"/>
                <w:lang w:eastAsia="it-IT"/>
              </w:rPr>
              <w:tab/>
            </w:r>
            <w:r w:rsidRPr="00320BAD">
              <w:rPr>
                <w:rStyle w:val="Collegamentoipertestuale"/>
              </w:rPr>
              <w:t>Model limitations</w:t>
            </w:r>
            <w:r>
              <w:rPr>
                <w:webHidden/>
              </w:rPr>
              <w:tab/>
            </w:r>
            <w:r>
              <w:rPr>
                <w:webHidden/>
              </w:rPr>
              <w:fldChar w:fldCharType="begin"/>
            </w:r>
            <w:r>
              <w:rPr>
                <w:webHidden/>
              </w:rPr>
              <w:instrText xml:space="preserve"> PAGEREF _Toc116898202 \h </w:instrText>
            </w:r>
            <w:r>
              <w:rPr>
                <w:webHidden/>
              </w:rPr>
            </w:r>
            <w:r>
              <w:rPr>
                <w:webHidden/>
              </w:rPr>
              <w:fldChar w:fldCharType="separate"/>
            </w:r>
            <w:r>
              <w:rPr>
                <w:webHidden/>
              </w:rPr>
              <w:t>26</w:t>
            </w:r>
            <w:r>
              <w:rPr>
                <w:webHidden/>
              </w:rPr>
              <w:fldChar w:fldCharType="end"/>
            </w:r>
          </w:hyperlink>
        </w:p>
        <w:p w14:paraId="3E85AC29" w14:textId="64DA7C20" w:rsidR="00C51FA6" w:rsidRDefault="00C51FA6">
          <w:pPr>
            <w:pStyle w:val="Sommario3"/>
            <w:rPr>
              <w:rFonts w:eastAsiaTheme="minorEastAsia"/>
              <w:sz w:val="22"/>
              <w:szCs w:val="22"/>
              <w:lang w:eastAsia="it-IT"/>
            </w:rPr>
          </w:pPr>
          <w:hyperlink w:anchor="_Toc116898203" w:history="1">
            <w:r w:rsidRPr="00320BAD">
              <w:rPr>
                <w:rStyle w:val="Collegamentoipertestuale"/>
              </w:rPr>
              <w:t>5.2.5</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03 \h </w:instrText>
            </w:r>
            <w:r>
              <w:rPr>
                <w:webHidden/>
              </w:rPr>
            </w:r>
            <w:r>
              <w:rPr>
                <w:webHidden/>
              </w:rPr>
              <w:fldChar w:fldCharType="separate"/>
            </w:r>
            <w:r>
              <w:rPr>
                <w:webHidden/>
              </w:rPr>
              <w:t>27</w:t>
            </w:r>
            <w:r>
              <w:rPr>
                <w:webHidden/>
              </w:rPr>
              <w:fldChar w:fldCharType="end"/>
            </w:r>
          </w:hyperlink>
        </w:p>
        <w:p w14:paraId="292A7A23" w14:textId="2BA2CE8A" w:rsidR="00C51FA6" w:rsidRDefault="00C51FA6">
          <w:pPr>
            <w:pStyle w:val="Sommario2"/>
            <w:rPr>
              <w:rFonts w:eastAsiaTheme="minorEastAsia"/>
              <w:lang w:val="it-IT" w:eastAsia="it-IT"/>
            </w:rPr>
          </w:pPr>
          <w:hyperlink w:anchor="_Toc116898204" w:history="1">
            <w:r w:rsidRPr="00320BAD">
              <w:rPr>
                <w:rStyle w:val="Collegamentoipertestuale"/>
              </w:rPr>
              <w:t>5.3</w:t>
            </w:r>
            <w:r>
              <w:rPr>
                <w:rFonts w:eastAsiaTheme="minorEastAsia"/>
                <w:lang w:val="it-IT" w:eastAsia="it-IT"/>
              </w:rPr>
              <w:tab/>
            </w:r>
            <w:r w:rsidRPr="00320BAD">
              <w:rPr>
                <w:rStyle w:val="Collegamentoipertestuale"/>
              </w:rPr>
              <w:t>Modelling batteries</w:t>
            </w:r>
            <w:r>
              <w:rPr>
                <w:webHidden/>
              </w:rPr>
              <w:tab/>
            </w:r>
            <w:r>
              <w:rPr>
                <w:webHidden/>
              </w:rPr>
              <w:fldChar w:fldCharType="begin"/>
            </w:r>
            <w:r>
              <w:rPr>
                <w:webHidden/>
              </w:rPr>
              <w:instrText xml:space="preserve"> PAGEREF _Toc116898204 \h </w:instrText>
            </w:r>
            <w:r>
              <w:rPr>
                <w:webHidden/>
              </w:rPr>
            </w:r>
            <w:r>
              <w:rPr>
                <w:webHidden/>
              </w:rPr>
              <w:fldChar w:fldCharType="separate"/>
            </w:r>
            <w:r>
              <w:rPr>
                <w:webHidden/>
              </w:rPr>
              <w:t>27</w:t>
            </w:r>
            <w:r>
              <w:rPr>
                <w:webHidden/>
              </w:rPr>
              <w:fldChar w:fldCharType="end"/>
            </w:r>
          </w:hyperlink>
        </w:p>
        <w:p w14:paraId="5D9C5100" w14:textId="2FA40669" w:rsidR="00C51FA6" w:rsidRDefault="00C51FA6">
          <w:pPr>
            <w:pStyle w:val="Sommario3"/>
            <w:rPr>
              <w:rFonts w:eastAsiaTheme="minorEastAsia"/>
              <w:sz w:val="22"/>
              <w:szCs w:val="22"/>
              <w:lang w:eastAsia="it-IT"/>
            </w:rPr>
          </w:pPr>
          <w:hyperlink w:anchor="_Toc116898205" w:history="1">
            <w:r w:rsidRPr="00320BAD">
              <w:rPr>
                <w:rStyle w:val="Collegamentoipertestuale"/>
              </w:rPr>
              <w:t>5.3.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05 \h </w:instrText>
            </w:r>
            <w:r>
              <w:rPr>
                <w:webHidden/>
              </w:rPr>
            </w:r>
            <w:r>
              <w:rPr>
                <w:webHidden/>
              </w:rPr>
              <w:fldChar w:fldCharType="separate"/>
            </w:r>
            <w:r>
              <w:rPr>
                <w:webHidden/>
              </w:rPr>
              <w:t>32</w:t>
            </w:r>
            <w:r>
              <w:rPr>
                <w:webHidden/>
              </w:rPr>
              <w:fldChar w:fldCharType="end"/>
            </w:r>
          </w:hyperlink>
        </w:p>
        <w:p w14:paraId="50DC675B" w14:textId="3F99C8EA" w:rsidR="00C51FA6" w:rsidRDefault="00C51FA6">
          <w:pPr>
            <w:pStyle w:val="Sommario2"/>
            <w:rPr>
              <w:rFonts w:eastAsiaTheme="minorEastAsia"/>
              <w:lang w:val="it-IT" w:eastAsia="it-IT"/>
            </w:rPr>
          </w:pPr>
          <w:hyperlink w:anchor="_Toc116898206" w:history="1">
            <w:r w:rsidRPr="00320BAD">
              <w:rPr>
                <w:rStyle w:val="Collegamentoipertestuale"/>
              </w:rPr>
              <w:t>5.4</w:t>
            </w:r>
            <w:r>
              <w:rPr>
                <w:rFonts w:eastAsiaTheme="minorEastAsia"/>
                <w:lang w:val="it-IT" w:eastAsia="it-IT"/>
              </w:rPr>
              <w:tab/>
            </w:r>
            <w:r w:rsidRPr="00320BAD">
              <w:rPr>
                <w:rStyle w:val="Collegamentoipertestuale"/>
              </w:rPr>
              <w:t>Map-based DC-interfaced electric drive implementation</w:t>
            </w:r>
            <w:r>
              <w:rPr>
                <w:webHidden/>
              </w:rPr>
              <w:tab/>
            </w:r>
            <w:r>
              <w:rPr>
                <w:webHidden/>
              </w:rPr>
              <w:fldChar w:fldCharType="begin"/>
            </w:r>
            <w:r>
              <w:rPr>
                <w:webHidden/>
              </w:rPr>
              <w:instrText xml:space="preserve"> PAGEREF _Toc116898206 \h </w:instrText>
            </w:r>
            <w:r>
              <w:rPr>
                <w:webHidden/>
              </w:rPr>
            </w:r>
            <w:r>
              <w:rPr>
                <w:webHidden/>
              </w:rPr>
              <w:fldChar w:fldCharType="separate"/>
            </w:r>
            <w:r>
              <w:rPr>
                <w:webHidden/>
              </w:rPr>
              <w:t>32</w:t>
            </w:r>
            <w:r>
              <w:rPr>
                <w:webHidden/>
              </w:rPr>
              <w:fldChar w:fldCharType="end"/>
            </w:r>
          </w:hyperlink>
        </w:p>
        <w:p w14:paraId="3275FFA7" w14:textId="77750D22" w:rsidR="00C51FA6" w:rsidRDefault="00C51FA6">
          <w:pPr>
            <w:pStyle w:val="Sommario1"/>
            <w:rPr>
              <w:rFonts w:eastAsiaTheme="minorEastAsia"/>
              <w:b w:val="0"/>
              <w:sz w:val="22"/>
              <w:szCs w:val="22"/>
              <w:lang w:val="it-IT" w:eastAsia="it-IT"/>
            </w:rPr>
          </w:pPr>
          <w:hyperlink w:anchor="_Toc116898207" w:history="1">
            <w:r w:rsidRPr="00320BAD">
              <w:rPr>
                <w:rStyle w:val="Collegamentoipertestuale"/>
              </w:rPr>
              <w:t>6</w:t>
            </w:r>
            <w:r>
              <w:rPr>
                <w:rFonts w:eastAsiaTheme="minorEastAsia"/>
                <w:b w:val="0"/>
                <w:sz w:val="22"/>
                <w:szCs w:val="22"/>
                <w:lang w:val="it-IT" w:eastAsia="it-IT"/>
              </w:rPr>
              <w:tab/>
            </w:r>
            <w:r w:rsidRPr="00320BAD">
              <w:rPr>
                <w:rStyle w:val="Collegamentoipertestuale"/>
              </w:rPr>
              <w:t>Simplified electric drives</w:t>
            </w:r>
            <w:r>
              <w:rPr>
                <w:webHidden/>
              </w:rPr>
              <w:tab/>
            </w:r>
            <w:r>
              <w:rPr>
                <w:webHidden/>
              </w:rPr>
              <w:fldChar w:fldCharType="begin"/>
            </w:r>
            <w:r>
              <w:rPr>
                <w:webHidden/>
              </w:rPr>
              <w:instrText xml:space="preserve"> PAGEREF _Toc116898207 \h </w:instrText>
            </w:r>
            <w:r>
              <w:rPr>
                <w:webHidden/>
              </w:rPr>
            </w:r>
            <w:r>
              <w:rPr>
                <w:webHidden/>
              </w:rPr>
              <w:fldChar w:fldCharType="separate"/>
            </w:r>
            <w:r>
              <w:rPr>
                <w:webHidden/>
              </w:rPr>
              <w:t>33</w:t>
            </w:r>
            <w:r>
              <w:rPr>
                <w:webHidden/>
              </w:rPr>
              <w:fldChar w:fldCharType="end"/>
            </w:r>
          </w:hyperlink>
        </w:p>
        <w:p w14:paraId="73DD6B3A" w14:textId="7DE938A3" w:rsidR="00C51FA6" w:rsidRDefault="00C51FA6">
          <w:pPr>
            <w:pStyle w:val="Sommario2"/>
            <w:rPr>
              <w:rFonts w:eastAsiaTheme="minorEastAsia"/>
              <w:lang w:val="it-IT" w:eastAsia="it-IT"/>
            </w:rPr>
          </w:pPr>
          <w:hyperlink w:anchor="_Toc116898208" w:history="1">
            <w:r w:rsidRPr="00320BAD">
              <w:rPr>
                <w:rStyle w:val="Collegamentoipertestuale"/>
              </w:rPr>
              <w:t>6.1</w:t>
            </w:r>
            <w:r>
              <w:rPr>
                <w:rFonts w:eastAsiaTheme="minorEastAsia"/>
                <w:lang w:val="it-IT" w:eastAsia="it-IT"/>
              </w:rPr>
              <w:tab/>
            </w:r>
            <w:r w:rsidRPr="00320BAD">
              <w:rPr>
                <w:rStyle w:val="Collegamentoipertestuale"/>
              </w:rPr>
              <w:t>Constant voltage/frequency asynchronous drive</w:t>
            </w:r>
            <w:r>
              <w:rPr>
                <w:webHidden/>
              </w:rPr>
              <w:tab/>
            </w:r>
            <w:r>
              <w:rPr>
                <w:webHidden/>
              </w:rPr>
              <w:fldChar w:fldCharType="begin"/>
            </w:r>
            <w:r>
              <w:rPr>
                <w:webHidden/>
              </w:rPr>
              <w:instrText xml:space="preserve"> PAGEREF _Toc116898208 \h </w:instrText>
            </w:r>
            <w:r>
              <w:rPr>
                <w:webHidden/>
              </w:rPr>
            </w:r>
            <w:r>
              <w:rPr>
                <w:webHidden/>
              </w:rPr>
              <w:fldChar w:fldCharType="separate"/>
            </w:r>
            <w:r>
              <w:rPr>
                <w:webHidden/>
              </w:rPr>
              <w:t>33</w:t>
            </w:r>
            <w:r>
              <w:rPr>
                <w:webHidden/>
              </w:rPr>
              <w:fldChar w:fldCharType="end"/>
            </w:r>
          </w:hyperlink>
        </w:p>
        <w:p w14:paraId="10678DCE" w14:textId="2FF07AD4" w:rsidR="00C51FA6" w:rsidRDefault="00C51FA6">
          <w:pPr>
            <w:pStyle w:val="Sommario3"/>
            <w:rPr>
              <w:rFonts w:eastAsiaTheme="minorEastAsia"/>
              <w:sz w:val="22"/>
              <w:szCs w:val="22"/>
              <w:lang w:eastAsia="it-IT"/>
            </w:rPr>
          </w:pPr>
          <w:hyperlink w:anchor="_Toc116898209" w:history="1">
            <w:r w:rsidRPr="00320BAD">
              <w:rPr>
                <w:rStyle w:val="Collegamentoipertestuale"/>
                <w:lang w:eastAsia="en-GB"/>
              </w:rPr>
              <w:t>6.1.1</w:t>
            </w:r>
            <w:r>
              <w:rPr>
                <w:rFonts w:eastAsiaTheme="minorEastAsia"/>
                <w:sz w:val="22"/>
                <w:szCs w:val="22"/>
                <w:lang w:eastAsia="it-IT"/>
              </w:rPr>
              <w:tab/>
            </w:r>
            <w:r w:rsidRPr="00320BAD">
              <w:rPr>
                <w:rStyle w:val="Collegamentoipertestuale"/>
                <w:lang w:eastAsia="en-GB"/>
              </w:rPr>
              <w:t>Starting Asynchronous machines</w:t>
            </w:r>
            <w:r>
              <w:rPr>
                <w:webHidden/>
              </w:rPr>
              <w:tab/>
            </w:r>
            <w:r>
              <w:rPr>
                <w:webHidden/>
              </w:rPr>
              <w:fldChar w:fldCharType="begin"/>
            </w:r>
            <w:r>
              <w:rPr>
                <w:webHidden/>
              </w:rPr>
              <w:instrText xml:space="preserve"> PAGEREF _Toc116898209 \h </w:instrText>
            </w:r>
            <w:r>
              <w:rPr>
                <w:webHidden/>
              </w:rPr>
            </w:r>
            <w:r>
              <w:rPr>
                <w:webHidden/>
              </w:rPr>
              <w:fldChar w:fldCharType="separate"/>
            </w:r>
            <w:r>
              <w:rPr>
                <w:webHidden/>
              </w:rPr>
              <w:t>34</w:t>
            </w:r>
            <w:r>
              <w:rPr>
                <w:webHidden/>
              </w:rPr>
              <w:fldChar w:fldCharType="end"/>
            </w:r>
          </w:hyperlink>
        </w:p>
        <w:p w14:paraId="6FB7C384" w14:textId="3D29009C" w:rsidR="00C51FA6" w:rsidRDefault="00C51FA6">
          <w:pPr>
            <w:pStyle w:val="Sommario3"/>
            <w:rPr>
              <w:rFonts w:eastAsiaTheme="minorEastAsia"/>
              <w:sz w:val="22"/>
              <w:szCs w:val="22"/>
              <w:lang w:eastAsia="it-IT"/>
            </w:rPr>
          </w:pPr>
          <w:hyperlink w:anchor="_Toc116898210" w:history="1">
            <w:r w:rsidRPr="00320BAD">
              <w:rPr>
                <w:rStyle w:val="Collegamentoipertestuale"/>
                <w:lang w:eastAsia="en-GB"/>
              </w:rPr>
              <w:t>6.1.2</w:t>
            </w:r>
            <w:r>
              <w:rPr>
                <w:rFonts w:eastAsiaTheme="minorEastAsia"/>
                <w:sz w:val="22"/>
                <w:szCs w:val="22"/>
                <w:lang w:eastAsia="it-IT"/>
              </w:rPr>
              <w:tab/>
            </w:r>
            <w:r w:rsidRPr="00320BAD">
              <w:rPr>
                <w:rStyle w:val="Collegamentoipertestuale"/>
                <w:lang w:eastAsia="en-GB"/>
              </w:rPr>
              <w:t>Torque following</w:t>
            </w:r>
            <w:r>
              <w:rPr>
                <w:webHidden/>
              </w:rPr>
              <w:tab/>
            </w:r>
            <w:r>
              <w:rPr>
                <w:webHidden/>
              </w:rPr>
              <w:fldChar w:fldCharType="begin"/>
            </w:r>
            <w:r>
              <w:rPr>
                <w:webHidden/>
              </w:rPr>
              <w:instrText xml:space="preserve"> PAGEREF _Toc116898210 \h </w:instrText>
            </w:r>
            <w:r>
              <w:rPr>
                <w:webHidden/>
              </w:rPr>
            </w:r>
            <w:r>
              <w:rPr>
                <w:webHidden/>
              </w:rPr>
              <w:fldChar w:fldCharType="separate"/>
            </w:r>
            <w:r>
              <w:rPr>
                <w:webHidden/>
              </w:rPr>
              <w:t>35</w:t>
            </w:r>
            <w:r>
              <w:rPr>
                <w:webHidden/>
              </w:rPr>
              <w:fldChar w:fldCharType="end"/>
            </w:r>
          </w:hyperlink>
        </w:p>
        <w:p w14:paraId="77D49B2E" w14:textId="07EBBBAD" w:rsidR="00C51FA6" w:rsidRDefault="00C51FA6">
          <w:pPr>
            <w:pStyle w:val="Sommario3"/>
            <w:rPr>
              <w:rFonts w:eastAsiaTheme="minorEastAsia"/>
              <w:sz w:val="22"/>
              <w:szCs w:val="22"/>
              <w:lang w:eastAsia="it-IT"/>
            </w:rPr>
          </w:pPr>
          <w:hyperlink w:anchor="_Toc116898211" w:history="1">
            <w:r w:rsidRPr="00320BAD">
              <w:rPr>
                <w:rStyle w:val="Collegamentoipertestuale"/>
              </w:rPr>
              <w:t>6.1.3</w:t>
            </w:r>
            <w:r>
              <w:rPr>
                <w:rFonts w:eastAsiaTheme="minorEastAsia"/>
                <w:sz w:val="22"/>
                <w:szCs w:val="22"/>
                <w:lang w:eastAsia="it-IT"/>
              </w:rPr>
              <w:tab/>
            </w:r>
            <w:r w:rsidRPr="00320BAD">
              <w:rPr>
                <w:rStyle w:val="Collegamentoipertestuale"/>
              </w:rPr>
              <w:t>Speed following</w:t>
            </w:r>
            <w:r>
              <w:rPr>
                <w:webHidden/>
              </w:rPr>
              <w:tab/>
            </w:r>
            <w:r>
              <w:rPr>
                <w:webHidden/>
              </w:rPr>
              <w:fldChar w:fldCharType="begin"/>
            </w:r>
            <w:r>
              <w:rPr>
                <w:webHidden/>
              </w:rPr>
              <w:instrText xml:space="preserve"> PAGEREF _Toc116898211 \h </w:instrText>
            </w:r>
            <w:r>
              <w:rPr>
                <w:webHidden/>
              </w:rPr>
            </w:r>
            <w:r>
              <w:rPr>
                <w:webHidden/>
              </w:rPr>
              <w:fldChar w:fldCharType="separate"/>
            </w:r>
            <w:r>
              <w:rPr>
                <w:webHidden/>
              </w:rPr>
              <w:t>37</w:t>
            </w:r>
            <w:r>
              <w:rPr>
                <w:webHidden/>
              </w:rPr>
              <w:fldChar w:fldCharType="end"/>
            </w:r>
          </w:hyperlink>
        </w:p>
        <w:p w14:paraId="32523A35" w14:textId="083A19C4" w:rsidR="00C51FA6" w:rsidRDefault="00C51FA6">
          <w:pPr>
            <w:pStyle w:val="Sommario2"/>
            <w:rPr>
              <w:rFonts w:eastAsiaTheme="minorEastAsia"/>
              <w:lang w:val="it-IT" w:eastAsia="it-IT"/>
            </w:rPr>
          </w:pPr>
          <w:hyperlink w:anchor="_Toc116898212" w:history="1">
            <w:r w:rsidRPr="00320BAD">
              <w:rPr>
                <w:rStyle w:val="Collegamentoipertestuale"/>
              </w:rPr>
              <w:t>6.2</w:t>
            </w:r>
            <w:r>
              <w:rPr>
                <w:rFonts w:eastAsiaTheme="minorEastAsia"/>
                <w:lang w:val="it-IT" w:eastAsia="it-IT"/>
              </w:rPr>
              <w:tab/>
            </w:r>
            <w:r w:rsidRPr="00320BAD">
              <w:rPr>
                <w:rStyle w:val="Collegamentoipertestuale"/>
              </w:rPr>
              <w:t>Synchronous machine drive</w:t>
            </w:r>
            <w:r>
              <w:rPr>
                <w:webHidden/>
              </w:rPr>
              <w:tab/>
            </w:r>
            <w:r>
              <w:rPr>
                <w:webHidden/>
              </w:rPr>
              <w:fldChar w:fldCharType="begin"/>
            </w:r>
            <w:r>
              <w:rPr>
                <w:webHidden/>
              </w:rPr>
              <w:instrText xml:space="preserve"> PAGEREF _Toc116898212 \h </w:instrText>
            </w:r>
            <w:r>
              <w:rPr>
                <w:webHidden/>
              </w:rPr>
            </w:r>
            <w:r>
              <w:rPr>
                <w:webHidden/>
              </w:rPr>
              <w:fldChar w:fldCharType="separate"/>
            </w:r>
            <w:r>
              <w:rPr>
                <w:webHidden/>
              </w:rPr>
              <w:t>38</w:t>
            </w:r>
            <w:r>
              <w:rPr>
                <w:webHidden/>
              </w:rPr>
              <w:fldChar w:fldCharType="end"/>
            </w:r>
          </w:hyperlink>
        </w:p>
        <w:p w14:paraId="178FDEE5" w14:textId="44F0DB5E" w:rsidR="00C51FA6" w:rsidRDefault="00C51FA6">
          <w:pPr>
            <w:pStyle w:val="Sommario3"/>
            <w:rPr>
              <w:rFonts w:eastAsiaTheme="minorEastAsia"/>
              <w:sz w:val="22"/>
              <w:szCs w:val="22"/>
              <w:lang w:eastAsia="it-IT"/>
            </w:rPr>
          </w:pPr>
          <w:hyperlink w:anchor="_Toc116898213" w:history="1">
            <w:r w:rsidRPr="00320BAD">
              <w:rPr>
                <w:rStyle w:val="Collegamentoipertestuale"/>
              </w:rPr>
              <w:t>6.2.1</w:t>
            </w:r>
            <w:r>
              <w:rPr>
                <w:rFonts w:eastAsiaTheme="minorEastAsia"/>
                <w:sz w:val="22"/>
                <w:szCs w:val="22"/>
                <w:lang w:eastAsia="it-IT"/>
              </w:rPr>
              <w:tab/>
            </w:r>
            <w:r w:rsidRPr="00320BAD">
              <w:rPr>
                <w:rStyle w:val="Collegamentoipertestuale"/>
              </w:rPr>
              <w:t>Simulation of EHPTlib.ElectricDrives.TestingModels.SmaDriveFW</w:t>
            </w:r>
            <w:r>
              <w:rPr>
                <w:webHidden/>
              </w:rPr>
              <w:tab/>
            </w:r>
            <w:r>
              <w:rPr>
                <w:webHidden/>
              </w:rPr>
              <w:fldChar w:fldCharType="begin"/>
            </w:r>
            <w:r>
              <w:rPr>
                <w:webHidden/>
              </w:rPr>
              <w:instrText xml:space="preserve"> PAGEREF _Toc116898213 \h </w:instrText>
            </w:r>
            <w:r>
              <w:rPr>
                <w:webHidden/>
              </w:rPr>
            </w:r>
            <w:r>
              <w:rPr>
                <w:webHidden/>
              </w:rPr>
              <w:fldChar w:fldCharType="separate"/>
            </w:r>
            <w:r>
              <w:rPr>
                <w:webHidden/>
              </w:rPr>
              <w:t>38</w:t>
            </w:r>
            <w:r>
              <w:rPr>
                <w:webHidden/>
              </w:rPr>
              <w:fldChar w:fldCharType="end"/>
            </w:r>
          </w:hyperlink>
        </w:p>
        <w:p w14:paraId="0566B04A" w14:textId="051561D8" w:rsidR="00C51FA6" w:rsidRDefault="00C51FA6">
          <w:pPr>
            <w:pStyle w:val="Sommario3"/>
            <w:rPr>
              <w:rFonts w:eastAsiaTheme="minorEastAsia"/>
              <w:sz w:val="22"/>
              <w:szCs w:val="22"/>
              <w:lang w:eastAsia="it-IT"/>
            </w:rPr>
          </w:pPr>
          <w:hyperlink w:anchor="_Toc116898214" w:history="1">
            <w:r w:rsidRPr="00320BAD">
              <w:rPr>
                <w:rStyle w:val="Collegamentoipertestuale"/>
              </w:rPr>
              <w:t>6.2.2</w:t>
            </w:r>
            <w:r>
              <w:rPr>
                <w:rFonts w:eastAsiaTheme="minorEastAsia"/>
                <w:sz w:val="22"/>
                <w:szCs w:val="22"/>
                <w:lang w:eastAsia="it-IT"/>
              </w:rPr>
              <w:tab/>
            </w:r>
            <w:r w:rsidRPr="00320BAD">
              <w:rPr>
                <w:rStyle w:val="Collegamentoipertestuale"/>
              </w:rPr>
              <w:t>Simulation EHPTlib.ElectricDrives.TestingModels.SmaDriveLim</w:t>
            </w:r>
            <w:r>
              <w:rPr>
                <w:webHidden/>
              </w:rPr>
              <w:tab/>
            </w:r>
            <w:r>
              <w:rPr>
                <w:webHidden/>
              </w:rPr>
              <w:fldChar w:fldCharType="begin"/>
            </w:r>
            <w:r>
              <w:rPr>
                <w:webHidden/>
              </w:rPr>
              <w:instrText xml:space="preserve"> PAGEREF _Toc116898214 \h </w:instrText>
            </w:r>
            <w:r>
              <w:rPr>
                <w:webHidden/>
              </w:rPr>
            </w:r>
            <w:r>
              <w:rPr>
                <w:webHidden/>
              </w:rPr>
              <w:fldChar w:fldCharType="separate"/>
            </w:r>
            <w:r>
              <w:rPr>
                <w:webHidden/>
              </w:rPr>
              <w:t>41</w:t>
            </w:r>
            <w:r>
              <w:rPr>
                <w:webHidden/>
              </w:rPr>
              <w:fldChar w:fldCharType="end"/>
            </w:r>
          </w:hyperlink>
        </w:p>
        <w:p w14:paraId="4F85CA18" w14:textId="27105A79" w:rsidR="00C51FA6" w:rsidRDefault="00C51FA6">
          <w:pPr>
            <w:pStyle w:val="Sommario1"/>
            <w:rPr>
              <w:rFonts w:eastAsiaTheme="minorEastAsia"/>
              <w:b w:val="0"/>
              <w:sz w:val="22"/>
              <w:szCs w:val="22"/>
              <w:lang w:val="it-IT" w:eastAsia="it-IT"/>
            </w:rPr>
          </w:pPr>
          <w:hyperlink w:anchor="_Toc116898215" w:history="1">
            <w:r w:rsidRPr="00320BAD">
              <w:rPr>
                <w:rStyle w:val="Collegamentoipertestuale"/>
              </w:rPr>
              <w:t>7</w:t>
            </w:r>
            <w:r>
              <w:rPr>
                <w:rFonts w:eastAsiaTheme="minorEastAsia"/>
                <w:b w:val="0"/>
                <w:sz w:val="22"/>
                <w:szCs w:val="22"/>
                <w:lang w:val="it-IT" w:eastAsia="it-IT"/>
              </w:rPr>
              <w:tab/>
            </w:r>
            <w:r w:rsidRPr="00320BAD">
              <w:rPr>
                <w:rStyle w:val="Collegamentoipertestuale"/>
              </w:rPr>
              <w:t>Map-based HEV models</w:t>
            </w:r>
            <w:r>
              <w:rPr>
                <w:webHidden/>
              </w:rPr>
              <w:tab/>
            </w:r>
            <w:r>
              <w:rPr>
                <w:webHidden/>
              </w:rPr>
              <w:fldChar w:fldCharType="begin"/>
            </w:r>
            <w:r>
              <w:rPr>
                <w:webHidden/>
              </w:rPr>
              <w:instrText xml:space="preserve"> PAGEREF _Toc116898215 \h </w:instrText>
            </w:r>
            <w:r>
              <w:rPr>
                <w:webHidden/>
              </w:rPr>
            </w:r>
            <w:r>
              <w:rPr>
                <w:webHidden/>
              </w:rPr>
              <w:fldChar w:fldCharType="separate"/>
            </w:r>
            <w:r>
              <w:rPr>
                <w:webHidden/>
              </w:rPr>
              <w:t>43</w:t>
            </w:r>
            <w:r>
              <w:rPr>
                <w:webHidden/>
              </w:rPr>
              <w:fldChar w:fldCharType="end"/>
            </w:r>
          </w:hyperlink>
        </w:p>
        <w:p w14:paraId="5AA6D1EF" w14:textId="0C4E0EF7" w:rsidR="00C51FA6" w:rsidRDefault="00C51FA6">
          <w:pPr>
            <w:pStyle w:val="Sommario2"/>
            <w:rPr>
              <w:rFonts w:eastAsiaTheme="minorEastAsia"/>
              <w:lang w:val="it-IT" w:eastAsia="it-IT"/>
            </w:rPr>
          </w:pPr>
          <w:hyperlink w:anchor="_Toc116898216" w:history="1">
            <w:r w:rsidRPr="00320BAD">
              <w:rPr>
                <w:rStyle w:val="Collegamentoipertestuale"/>
              </w:rPr>
              <w:t>7.1</w:t>
            </w:r>
            <w:r>
              <w:rPr>
                <w:rFonts w:eastAsiaTheme="minorEastAsia"/>
                <w:lang w:val="it-IT" w:eastAsia="it-IT"/>
              </w:rPr>
              <w:tab/>
            </w:r>
            <w:r w:rsidRPr="00320BAD">
              <w:rPr>
                <w:rStyle w:val="Collegamentoipertestuale"/>
              </w:rPr>
              <w:t>HEV’s resume</w:t>
            </w:r>
            <w:r>
              <w:rPr>
                <w:webHidden/>
              </w:rPr>
              <w:tab/>
            </w:r>
            <w:r>
              <w:rPr>
                <w:webHidden/>
              </w:rPr>
              <w:fldChar w:fldCharType="begin"/>
            </w:r>
            <w:r>
              <w:rPr>
                <w:webHidden/>
              </w:rPr>
              <w:instrText xml:space="preserve"> PAGEREF _Toc116898216 \h </w:instrText>
            </w:r>
            <w:r>
              <w:rPr>
                <w:webHidden/>
              </w:rPr>
            </w:r>
            <w:r>
              <w:rPr>
                <w:webHidden/>
              </w:rPr>
              <w:fldChar w:fldCharType="separate"/>
            </w:r>
            <w:r>
              <w:rPr>
                <w:webHidden/>
              </w:rPr>
              <w:t>43</w:t>
            </w:r>
            <w:r>
              <w:rPr>
                <w:webHidden/>
              </w:rPr>
              <w:fldChar w:fldCharType="end"/>
            </w:r>
          </w:hyperlink>
        </w:p>
        <w:p w14:paraId="4CD0A826" w14:textId="193A740D" w:rsidR="00C51FA6" w:rsidRDefault="00C51FA6">
          <w:pPr>
            <w:pStyle w:val="Sommario2"/>
            <w:rPr>
              <w:rFonts w:eastAsiaTheme="minorEastAsia"/>
              <w:lang w:val="it-IT" w:eastAsia="it-IT"/>
            </w:rPr>
          </w:pPr>
          <w:hyperlink w:anchor="_Toc116898217" w:history="1">
            <w:r w:rsidRPr="00320BAD">
              <w:rPr>
                <w:rStyle w:val="Collegamentoipertestuale"/>
              </w:rPr>
              <w:t>7.2</w:t>
            </w:r>
            <w:r>
              <w:rPr>
                <w:rFonts w:eastAsiaTheme="minorEastAsia"/>
                <w:lang w:val="it-IT" w:eastAsia="it-IT"/>
              </w:rPr>
              <w:tab/>
            </w:r>
            <w:r w:rsidRPr="00320BAD">
              <w:rPr>
                <w:rStyle w:val="Collegamentoipertestuale"/>
              </w:rPr>
              <w:t>SHEV basic model</w:t>
            </w:r>
            <w:r>
              <w:rPr>
                <w:webHidden/>
              </w:rPr>
              <w:tab/>
            </w:r>
            <w:r>
              <w:rPr>
                <w:webHidden/>
              </w:rPr>
              <w:fldChar w:fldCharType="begin"/>
            </w:r>
            <w:r>
              <w:rPr>
                <w:webHidden/>
              </w:rPr>
              <w:instrText xml:space="preserve"> PAGEREF _Toc116898217 \h </w:instrText>
            </w:r>
            <w:r>
              <w:rPr>
                <w:webHidden/>
              </w:rPr>
            </w:r>
            <w:r>
              <w:rPr>
                <w:webHidden/>
              </w:rPr>
              <w:fldChar w:fldCharType="separate"/>
            </w:r>
            <w:r>
              <w:rPr>
                <w:webHidden/>
              </w:rPr>
              <w:t>44</w:t>
            </w:r>
            <w:r>
              <w:rPr>
                <w:webHidden/>
              </w:rPr>
              <w:fldChar w:fldCharType="end"/>
            </w:r>
          </w:hyperlink>
        </w:p>
        <w:p w14:paraId="7BCF89FA" w14:textId="0E8BE6C6" w:rsidR="00C51FA6" w:rsidRDefault="00C51FA6">
          <w:pPr>
            <w:pStyle w:val="Sommario2"/>
            <w:rPr>
              <w:rFonts w:eastAsiaTheme="minorEastAsia"/>
              <w:lang w:val="it-IT" w:eastAsia="it-IT"/>
            </w:rPr>
          </w:pPr>
          <w:hyperlink w:anchor="_Toc116898218" w:history="1">
            <w:r w:rsidRPr="00320BAD">
              <w:rPr>
                <w:rStyle w:val="Collegamentoipertestuale"/>
              </w:rPr>
              <w:t>7.3</w:t>
            </w:r>
            <w:r>
              <w:rPr>
                <w:rFonts w:eastAsiaTheme="minorEastAsia"/>
                <w:lang w:val="it-IT" w:eastAsia="it-IT"/>
              </w:rPr>
              <w:tab/>
            </w:r>
            <w:r w:rsidRPr="00320BAD">
              <w:rPr>
                <w:rStyle w:val="Collegamentoipertestuale"/>
              </w:rPr>
              <w:t>SHEV with SOC closed-loop control</w:t>
            </w:r>
            <w:r>
              <w:rPr>
                <w:webHidden/>
              </w:rPr>
              <w:tab/>
            </w:r>
            <w:r>
              <w:rPr>
                <w:webHidden/>
              </w:rPr>
              <w:fldChar w:fldCharType="begin"/>
            </w:r>
            <w:r>
              <w:rPr>
                <w:webHidden/>
              </w:rPr>
              <w:instrText xml:space="preserve"> PAGEREF _Toc116898218 \h </w:instrText>
            </w:r>
            <w:r>
              <w:rPr>
                <w:webHidden/>
              </w:rPr>
            </w:r>
            <w:r>
              <w:rPr>
                <w:webHidden/>
              </w:rPr>
              <w:fldChar w:fldCharType="separate"/>
            </w:r>
            <w:r>
              <w:rPr>
                <w:webHidden/>
              </w:rPr>
              <w:t>48</w:t>
            </w:r>
            <w:r>
              <w:rPr>
                <w:webHidden/>
              </w:rPr>
              <w:fldChar w:fldCharType="end"/>
            </w:r>
          </w:hyperlink>
        </w:p>
        <w:p w14:paraId="63ED234B" w14:textId="707D7226" w:rsidR="00C51FA6" w:rsidRDefault="00C51FA6">
          <w:pPr>
            <w:pStyle w:val="Sommario3"/>
            <w:rPr>
              <w:rFonts w:eastAsiaTheme="minorEastAsia"/>
              <w:sz w:val="22"/>
              <w:szCs w:val="22"/>
              <w:lang w:eastAsia="it-IT"/>
            </w:rPr>
          </w:pPr>
          <w:hyperlink w:anchor="_Toc116898219" w:history="1">
            <w:r w:rsidRPr="00320BAD">
              <w:rPr>
                <w:rStyle w:val="Collegamentoipertestuale"/>
              </w:rPr>
              <w:t>7.3.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19 \h </w:instrText>
            </w:r>
            <w:r>
              <w:rPr>
                <w:webHidden/>
              </w:rPr>
            </w:r>
            <w:r>
              <w:rPr>
                <w:webHidden/>
              </w:rPr>
              <w:fldChar w:fldCharType="separate"/>
            </w:r>
            <w:r>
              <w:rPr>
                <w:webHidden/>
              </w:rPr>
              <w:t>50</w:t>
            </w:r>
            <w:r>
              <w:rPr>
                <w:webHidden/>
              </w:rPr>
              <w:fldChar w:fldCharType="end"/>
            </w:r>
          </w:hyperlink>
        </w:p>
        <w:p w14:paraId="1B6FEE9B" w14:textId="2188004F" w:rsidR="00C51FA6" w:rsidRDefault="00C51FA6">
          <w:pPr>
            <w:pStyle w:val="Sommario2"/>
            <w:rPr>
              <w:rFonts w:eastAsiaTheme="minorEastAsia"/>
              <w:lang w:val="it-IT" w:eastAsia="it-IT"/>
            </w:rPr>
          </w:pPr>
          <w:hyperlink w:anchor="_Toc116898220" w:history="1">
            <w:r w:rsidRPr="00320BAD">
              <w:rPr>
                <w:rStyle w:val="Collegamentoipertestuale"/>
              </w:rPr>
              <w:t>7.4</w:t>
            </w:r>
            <w:r>
              <w:rPr>
                <w:rFonts w:eastAsiaTheme="minorEastAsia"/>
                <w:lang w:val="it-IT" w:eastAsia="it-IT"/>
              </w:rPr>
              <w:tab/>
            </w:r>
            <w:r w:rsidRPr="00320BAD">
              <w:rPr>
                <w:rStyle w:val="Collegamentoipertestuale"/>
              </w:rPr>
              <w:t>SHEV with On/Off control</w:t>
            </w:r>
            <w:r>
              <w:rPr>
                <w:webHidden/>
              </w:rPr>
              <w:tab/>
            </w:r>
            <w:r>
              <w:rPr>
                <w:webHidden/>
              </w:rPr>
              <w:fldChar w:fldCharType="begin"/>
            </w:r>
            <w:r>
              <w:rPr>
                <w:webHidden/>
              </w:rPr>
              <w:instrText xml:space="preserve"> PAGEREF _Toc116898220 \h </w:instrText>
            </w:r>
            <w:r>
              <w:rPr>
                <w:webHidden/>
              </w:rPr>
            </w:r>
            <w:r>
              <w:rPr>
                <w:webHidden/>
              </w:rPr>
              <w:fldChar w:fldCharType="separate"/>
            </w:r>
            <w:r>
              <w:rPr>
                <w:webHidden/>
              </w:rPr>
              <w:t>51</w:t>
            </w:r>
            <w:r>
              <w:rPr>
                <w:webHidden/>
              </w:rPr>
              <w:fldChar w:fldCharType="end"/>
            </w:r>
          </w:hyperlink>
        </w:p>
        <w:p w14:paraId="30217B8A" w14:textId="6AFE4A2D" w:rsidR="00C51FA6" w:rsidRDefault="00C51FA6">
          <w:pPr>
            <w:pStyle w:val="Sommario3"/>
            <w:rPr>
              <w:rFonts w:eastAsiaTheme="minorEastAsia"/>
              <w:sz w:val="22"/>
              <w:szCs w:val="22"/>
              <w:lang w:eastAsia="it-IT"/>
            </w:rPr>
          </w:pPr>
          <w:hyperlink w:anchor="_Toc116898221" w:history="1">
            <w:r w:rsidRPr="00320BAD">
              <w:rPr>
                <w:rStyle w:val="Collegamentoipertestuale"/>
              </w:rPr>
              <w:t>7.4.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21 \h </w:instrText>
            </w:r>
            <w:r>
              <w:rPr>
                <w:webHidden/>
              </w:rPr>
            </w:r>
            <w:r>
              <w:rPr>
                <w:webHidden/>
              </w:rPr>
              <w:fldChar w:fldCharType="separate"/>
            </w:r>
            <w:r>
              <w:rPr>
                <w:webHidden/>
              </w:rPr>
              <w:t>52</w:t>
            </w:r>
            <w:r>
              <w:rPr>
                <w:webHidden/>
              </w:rPr>
              <w:fldChar w:fldCharType="end"/>
            </w:r>
          </w:hyperlink>
        </w:p>
        <w:p w14:paraId="0F8D1EB3" w14:textId="18D0B21B" w:rsidR="00C51FA6" w:rsidRDefault="00C51FA6">
          <w:pPr>
            <w:pStyle w:val="Sommario2"/>
            <w:rPr>
              <w:rFonts w:eastAsiaTheme="minorEastAsia"/>
              <w:lang w:val="it-IT" w:eastAsia="it-IT"/>
            </w:rPr>
          </w:pPr>
          <w:hyperlink w:anchor="_Toc116898222" w:history="1">
            <w:r w:rsidRPr="00320BAD">
              <w:rPr>
                <w:rStyle w:val="Collegamentoipertestuale"/>
              </w:rPr>
              <w:t>7.5</w:t>
            </w:r>
            <w:r>
              <w:rPr>
                <w:rFonts w:eastAsiaTheme="minorEastAsia"/>
                <w:lang w:val="it-IT" w:eastAsia="it-IT"/>
              </w:rPr>
              <w:tab/>
            </w:r>
            <w:r w:rsidRPr="00320BAD">
              <w:rPr>
                <w:rStyle w:val="Collegamentoipertestuale"/>
              </w:rPr>
              <w:t>PSD-HEV model</w:t>
            </w:r>
            <w:r>
              <w:rPr>
                <w:webHidden/>
              </w:rPr>
              <w:tab/>
            </w:r>
            <w:r>
              <w:rPr>
                <w:webHidden/>
              </w:rPr>
              <w:fldChar w:fldCharType="begin"/>
            </w:r>
            <w:r>
              <w:rPr>
                <w:webHidden/>
              </w:rPr>
              <w:instrText xml:space="preserve"> PAGEREF _Toc116898222 \h </w:instrText>
            </w:r>
            <w:r>
              <w:rPr>
                <w:webHidden/>
              </w:rPr>
            </w:r>
            <w:r>
              <w:rPr>
                <w:webHidden/>
              </w:rPr>
              <w:fldChar w:fldCharType="separate"/>
            </w:r>
            <w:r>
              <w:rPr>
                <w:webHidden/>
              </w:rPr>
              <w:t>53</w:t>
            </w:r>
            <w:r>
              <w:rPr>
                <w:webHidden/>
              </w:rPr>
              <w:fldChar w:fldCharType="end"/>
            </w:r>
          </w:hyperlink>
        </w:p>
        <w:p w14:paraId="33DF6A08" w14:textId="370F9C2A" w:rsidR="00C51FA6" w:rsidRDefault="00C51FA6">
          <w:pPr>
            <w:pStyle w:val="Sommario3"/>
            <w:rPr>
              <w:rFonts w:eastAsiaTheme="minorEastAsia"/>
              <w:sz w:val="22"/>
              <w:szCs w:val="22"/>
              <w:lang w:eastAsia="it-IT"/>
            </w:rPr>
          </w:pPr>
          <w:hyperlink w:anchor="_Toc116898223" w:history="1">
            <w:r w:rsidRPr="00320BAD">
              <w:rPr>
                <w:rStyle w:val="Collegamentoipertestuale"/>
              </w:rPr>
              <w:t>7.5.1</w:t>
            </w:r>
            <w:r>
              <w:rPr>
                <w:rFonts w:eastAsiaTheme="minorEastAsia"/>
                <w:sz w:val="22"/>
                <w:szCs w:val="22"/>
                <w:lang w:eastAsia="it-IT"/>
              </w:rPr>
              <w:tab/>
            </w:r>
            <w:r w:rsidRPr="00320BAD">
              <w:rPr>
                <w:rStyle w:val="Collegamentoipertestuale"/>
              </w:rPr>
              <w:t>Background</w:t>
            </w:r>
            <w:r>
              <w:rPr>
                <w:webHidden/>
              </w:rPr>
              <w:tab/>
            </w:r>
            <w:r>
              <w:rPr>
                <w:webHidden/>
              </w:rPr>
              <w:fldChar w:fldCharType="begin"/>
            </w:r>
            <w:r>
              <w:rPr>
                <w:webHidden/>
              </w:rPr>
              <w:instrText xml:space="preserve"> PAGEREF _Toc116898223 \h </w:instrText>
            </w:r>
            <w:r>
              <w:rPr>
                <w:webHidden/>
              </w:rPr>
            </w:r>
            <w:r>
              <w:rPr>
                <w:webHidden/>
              </w:rPr>
              <w:fldChar w:fldCharType="separate"/>
            </w:r>
            <w:r>
              <w:rPr>
                <w:webHidden/>
              </w:rPr>
              <w:t>53</w:t>
            </w:r>
            <w:r>
              <w:rPr>
                <w:webHidden/>
              </w:rPr>
              <w:fldChar w:fldCharType="end"/>
            </w:r>
          </w:hyperlink>
        </w:p>
        <w:p w14:paraId="1CF386CE" w14:textId="57E6C95E" w:rsidR="00C51FA6" w:rsidRDefault="00C51FA6">
          <w:pPr>
            <w:pStyle w:val="Sommario3"/>
            <w:rPr>
              <w:rFonts w:eastAsiaTheme="minorEastAsia"/>
              <w:sz w:val="22"/>
              <w:szCs w:val="22"/>
              <w:lang w:eastAsia="it-IT"/>
            </w:rPr>
          </w:pPr>
          <w:hyperlink w:anchor="_Toc116898224" w:history="1">
            <w:r w:rsidRPr="00320BAD">
              <w:rPr>
                <w:rStyle w:val="Collegamentoipertestuale"/>
              </w:rPr>
              <w:t>7.5.2</w:t>
            </w:r>
            <w:r>
              <w:rPr>
                <w:rFonts w:eastAsiaTheme="minorEastAsia"/>
                <w:sz w:val="22"/>
                <w:szCs w:val="22"/>
                <w:lang w:eastAsia="it-IT"/>
              </w:rPr>
              <w:tab/>
            </w:r>
            <w:r w:rsidRPr="00320BAD">
              <w:rPr>
                <w:rStyle w:val="Collegamentoipertestuale"/>
              </w:rPr>
              <w:t>ICE model</w:t>
            </w:r>
            <w:r>
              <w:rPr>
                <w:webHidden/>
              </w:rPr>
              <w:tab/>
            </w:r>
            <w:r>
              <w:rPr>
                <w:webHidden/>
              </w:rPr>
              <w:fldChar w:fldCharType="begin"/>
            </w:r>
            <w:r>
              <w:rPr>
                <w:webHidden/>
              </w:rPr>
              <w:instrText xml:space="preserve"> PAGEREF _Toc116898224 \h </w:instrText>
            </w:r>
            <w:r>
              <w:rPr>
                <w:webHidden/>
              </w:rPr>
            </w:r>
            <w:r>
              <w:rPr>
                <w:webHidden/>
              </w:rPr>
              <w:fldChar w:fldCharType="separate"/>
            </w:r>
            <w:r>
              <w:rPr>
                <w:webHidden/>
              </w:rPr>
              <w:t>54</w:t>
            </w:r>
            <w:r>
              <w:rPr>
                <w:webHidden/>
              </w:rPr>
              <w:fldChar w:fldCharType="end"/>
            </w:r>
          </w:hyperlink>
        </w:p>
        <w:p w14:paraId="458754C4" w14:textId="036E0B31" w:rsidR="00C51FA6" w:rsidRDefault="00C51FA6">
          <w:pPr>
            <w:pStyle w:val="Sommario2"/>
            <w:rPr>
              <w:rFonts w:eastAsiaTheme="minorEastAsia"/>
              <w:lang w:val="it-IT" w:eastAsia="it-IT"/>
            </w:rPr>
          </w:pPr>
          <w:hyperlink w:anchor="_Toc116898225" w:history="1">
            <w:r w:rsidRPr="00320BAD">
              <w:rPr>
                <w:rStyle w:val="Collegamentoipertestuale"/>
              </w:rPr>
              <w:t>7.6</w:t>
            </w:r>
            <w:r>
              <w:rPr>
                <w:rFonts w:eastAsiaTheme="minorEastAsia"/>
                <w:lang w:val="it-IT" w:eastAsia="it-IT"/>
              </w:rPr>
              <w:tab/>
            </w:r>
            <w:r w:rsidRPr="00320BAD">
              <w:rPr>
                <w:rStyle w:val="Collegamentoipertestuale"/>
              </w:rPr>
              <w:t>Simulation “PSecu1” (power filter)</w:t>
            </w:r>
            <w:r>
              <w:rPr>
                <w:webHidden/>
              </w:rPr>
              <w:tab/>
            </w:r>
            <w:r>
              <w:rPr>
                <w:webHidden/>
              </w:rPr>
              <w:fldChar w:fldCharType="begin"/>
            </w:r>
            <w:r>
              <w:rPr>
                <w:webHidden/>
              </w:rPr>
              <w:instrText xml:space="preserve"> PAGEREF _Toc116898225 \h </w:instrText>
            </w:r>
            <w:r>
              <w:rPr>
                <w:webHidden/>
              </w:rPr>
            </w:r>
            <w:r>
              <w:rPr>
                <w:webHidden/>
              </w:rPr>
              <w:fldChar w:fldCharType="separate"/>
            </w:r>
            <w:r>
              <w:rPr>
                <w:webHidden/>
              </w:rPr>
              <w:t>55</w:t>
            </w:r>
            <w:r>
              <w:rPr>
                <w:webHidden/>
              </w:rPr>
              <w:fldChar w:fldCharType="end"/>
            </w:r>
          </w:hyperlink>
        </w:p>
        <w:p w14:paraId="73CBCB6D" w14:textId="055859DE" w:rsidR="00C51FA6" w:rsidRDefault="00C51FA6">
          <w:pPr>
            <w:pStyle w:val="Sommario3"/>
            <w:rPr>
              <w:rFonts w:eastAsiaTheme="minorEastAsia"/>
              <w:sz w:val="22"/>
              <w:szCs w:val="22"/>
              <w:lang w:eastAsia="it-IT"/>
            </w:rPr>
          </w:pPr>
          <w:hyperlink w:anchor="_Toc116898226" w:history="1">
            <w:r w:rsidRPr="00320BAD">
              <w:rPr>
                <w:rStyle w:val="Collegamentoipertestuale"/>
              </w:rPr>
              <w:t>7.6.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26 \h </w:instrText>
            </w:r>
            <w:r>
              <w:rPr>
                <w:webHidden/>
              </w:rPr>
            </w:r>
            <w:r>
              <w:rPr>
                <w:webHidden/>
              </w:rPr>
              <w:fldChar w:fldCharType="separate"/>
            </w:r>
            <w:r>
              <w:rPr>
                <w:webHidden/>
              </w:rPr>
              <w:t>59</w:t>
            </w:r>
            <w:r>
              <w:rPr>
                <w:webHidden/>
              </w:rPr>
              <w:fldChar w:fldCharType="end"/>
            </w:r>
          </w:hyperlink>
        </w:p>
        <w:p w14:paraId="6C4807D6" w14:textId="15A19F1F" w:rsidR="00C51FA6" w:rsidRDefault="00C51FA6">
          <w:pPr>
            <w:pStyle w:val="Sommario2"/>
            <w:rPr>
              <w:rFonts w:eastAsiaTheme="minorEastAsia"/>
              <w:lang w:val="it-IT" w:eastAsia="it-IT"/>
            </w:rPr>
          </w:pPr>
          <w:hyperlink w:anchor="_Toc116898227" w:history="1">
            <w:r w:rsidRPr="00320BAD">
              <w:rPr>
                <w:rStyle w:val="Collegamentoipertestuale"/>
              </w:rPr>
              <w:t>7.7</w:t>
            </w:r>
            <w:r>
              <w:rPr>
                <w:rFonts w:eastAsiaTheme="minorEastAsia"/>
                <w:lang w:val="it-IT" w:eastAsia="it-IT"/>
              </w:rPr>
              <w:tab/>
            </w:r>
            <w:r w:rsidRPr="00320BAD">
              <w:rPr>
                <w:rStyle w:val="Collegamentoipertestuale"/>
              </w:rPr>
              <w:t>Simulation “PSecu2” (power-filter and SOC-loop control)</w:t>
            </w:r>
            <w:r>
              <w:rPr>
                <w:webHidden/>
              </w:rPr>
              <w:tab/>
            </w:r>
            <w:r>
              <w:rPr>
                <w:webHidden/>
              </w:rPr>
              <w:fldChar w:fldCharType="begin"/>
            </w:r>
            <w:r>
              <w:rPr>
                <w:webHidden/>
              </w:rPr>
              <w:instrText xml:space="preserve"> PAGEREF _Toc116898227 \h </w:instrText>
            </w:r>
            <w:r>
              <w:rPr>
                <w:webHidden/>
              </w:rPr>
            </w:r>
            <w:r>
              <w:rPr>
                <w:webHidden/>
              </w:rPr>
              <w:fldChar w:fldCharType="separate"/>
            </w:r>
            <w:r>
              <w:rPr>
                <w:webHidden/>
              </w:rPr>
              <w:t>61</w:t>
            </w:r>
            <w:r>
              <w:rPr>
                <w:webHidden/>
              </w:rPr>
              <w:fldChar w:fldCharType="end"/>
            </w:r>
          </w:hyperlink>
        </w:p>
        <w:p w14:paraId="226184AB" w14:textId="1052C4EC" w:rsidR="00C51FA6" w:rsidRDefault="00C51FA6">
          <w:pPr>
            <w:pStyle w:val="Sommario3"/>
            <w:rPr>
              <w:rFonts w:eastAsiaTheme="minorEastAsia"/>
              <w:sz w:val="22"/>
              <w:szCs w:val="22"/>
              <w:lang w:eastAsia="it-IT"/>
            </w:rPr>
          </w:pPr>
          <w:hyperlink w:anchor="_Toc116898228" w:history="1">
            <w:r w:rsidRPr="00320BAD">
              <w:rPr>
                <w:rStyle w:val="Collegamentoipertestuale"/>
              </w:rPr>
              <w:t>7.7.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28 \h </w:instrText>
            </w:r>
            <w:r>
              <w:rPr>
                <w:webHidden/>
              </w:rPr>
            </w:r>
            <w:r>
              <w:rPr>
                <w:webHidden/>
              </w:rPr>
              <w:fldChar w:fldCharType="separate"/>
            </w:r>
            <w:r>
              <w:rPr>
                <w:webHidden/>
              </w:rPr>
              <w:t>64</w:t>
            </w:r>
            <w:r>
              <w:rPr>
                <w:webHidden/>
              </w:rPr>
              <w:fldChar w:fldCharType="end"/>
            </w:r>
          </w:hyperlink>
        </w:p>
        <w:p w14:paraId="122B6B91" w14:textId="0537D4D9" w:rsidR="00C51FA6" w:rsidRDefault="00C51FA6">
          <w:pPr>
            <w:pStyle w:val="Sommario2"/>
            <w:rPr>
              <w:rFonts w:eastAsiaTheme="minorEastAsia"/>
              <w:lang w:val="it-IT" w:eastAsia="it-IT"/>
            </w:rPr>
          </w:pPr>
          <w:hyperlink w:anchor="_Toc116898229" w:history="1">
            <w:r w:rsidRPr="00320BAD">
              <w:rPr>
                <w:rStyle w:val="Collegamentoipertestuale"/>
              </w:rPr>
              <w:t>7.8</w:t>
            </w:r>
            <w:r>
              <w:rPr>
                <w:rFonts w:eastAsiaTheme="minorEastAsia"/>
                <w:lang w:val="it-IT" w:eastAsia="it-IT"/>
              </w:rPr>
              <w:tab/>
            </w:r>
            <w:r w:rsidRPr="00320BAD">
              <w:rPr>
                <w:rStyle w:val="Collegamentoipertestuale"/>
              </w:rPr>
              <w:t>Simulation “PSecu3” (with power-filter SOC control and ON/OFF)</w:t>
            </w:r>
            <w:r>
              <w:rPr>
                <w:webHidden/>
              </w:rPr>
              <w:tab/>
            </w:r>
            <w:r>
              <w:rPr>
                <w:webHidden/>
              </w:rPr>
              <w:fldChar w:fldCharType="begin"/>
            </w:r>
            <w:r>
              <w:rPr>
                <w:webHidden/>
              </w:rPr>
              <w:instrText xml:space="preserve"> PAGEREF _Toc116898229 \h </w:instrText>
            </w:r>
            <w:r>
              <w:rPr>
                <w:webHidden/>
              </w:rPr>
            </w:r>
            <w:r>
              <w:rPr>
                <w:webHidden/>
              </w:rPr>
              <w:fldChar w:fldCharType="separate"/>
            </w:r>
            <w:r>
              <w:rPr>
                <w:webHidden/>
              </w:rPr>
              <w:t>65</w:t>
            </w:r>
            <w:r>
              <w:rPr>
                <w:webHidden/>
              </w:rPr>
              <w:fldChar w:fldCharType="end"/>
            </w:r>
          </w:hyperlink>
        </w:p>
        <w:p w14:paraId="26CA4C2E" w14:textId="57D3E9A8" w:rsidR="00C51FA6" w:rsidRDefault="00C51FA6">
          <w:pPr>
            <w:pStyle w:val="Sommario1"/>
            <w:rPr>
              <w:rFonts w:eastAsiaTheme="minorEastAsia"/>
              <w:b w:val="0"/>
              <w:sz w:val="22"/>
              <w:szCs w:val="22"/>
              <w:lang w:val="it-IT" w:eastAsia="it-IT"/>
            </w:rPr>
          </w:pPr>
          <w:hyperlink w:anchor="_Toc116898230" w:history="1">
            <w:r w:rsidRPr="00320BAD">
              <w:rPr>
                <w:rStyle w:val="Collegamentoipertestuale"/>
              </w:rPr>
              <w:t>8</w:t>
            </w:r>
            <w:r>
              <w:rPr>
                <w:rFonts w:eastAsiaTheme="minorEastAsia"/>
                <w:b w:val="0"/>
                <w:sz w:val="22"/>
                <w:szCs w:val="22"/>
                <w:lang w:val="it-IT" w:eastAsia="it-IT"/>
              </w:rPr>
              <w:tab/>
            </w:r>
            <w:r w:rsidRPr="00320BAD">
              <w:rPr>
                <w:rStyle w:val="Collegamentoipertestuale"/>
              </w:rPr>
              <w:t>Map-based support models</w:t>
            </w:r>
            <w:r>
              <w:rPr>
                <w:webHidden/>
              </w:rPr>
              <w:tab/>
            </w:r>
            <w:r>
              <w:rPr>
                <w:webHidden/>
              </w:rPr>
              <w:fldChar w:fldCharType="begin"/>
            </w:r>
            <w:r>
              <w:rPr>
                <w:webHidden/>
              </w:rPr>
              <w:instrText xml:space="preserve"> PAGEREF _Toc116898230 \h </w:instrText>
            </w:r>
            <w:r>
              <w:rPr>
                <w:webHidden/>
              </w:rPr>
            </w:r>
            <w:r>
              <w:rPr>
                <w:webHidden/>
              </w:rPr>
              <w:fldChar w:fldCharType="separate"/>
            </w:r>
            <w:r>
              <w:rPr>
                <w:webHidden/>
              </w:rPr>
              <w:t>68</w:t>
            </w:r>
            <w:r>
              <w:rPr>
                <w:webHidden/>
              </w:rPr>
              <w:fldChar w:fldCharType="end"/>
            </w:r>
          </w:hyperlink>
        </w:p>
        <w:p w14:paraId="39D94486" w14:textId="4B7ACBC2" w:rsidR="00C51FA6" w:rsidRDefault="00C51FA6">
          <w:pPr>
            <w:pStyle w:val="Sommario2"/>
            <w:rPr>
              <w:rFonts w:eastAsiaTheme="minorEastAsia"/>
              <w:lang w:val="it-IT" w:eastAsia="it-IT"/>
            </w:rPr>
          </w:pPr>
          <w:hyperlink w:anchor="_Toc116898231" w:history="1">
            <w:r w:rsidRPr="00320BAD">
              <w:rPr>
                <w:rStyle w:val="Collegamentoipertestuale"/>
              </w:rPr>
              <w:t>8.1</w:t>
            </w:r>
            <w:r>
              <w:rPr>
                <w:rFonts w:eastAsiaTheme="minorEastAsia"/>
                <w:lang w:val="it-IT" w:eastAsia="it-IT"/>
              </w:rPr>
              <w:tab/>
            </w:r>
            <w:r w:rsidRPr="00320BAD">
              <w:rPr>
                <w:rStyle w:val="Collegamentoipertestuale"/>
              </w:rPr>
              <w:t>EfficiencyT block</w:t>
            </w:r>
            <w:r>
              <w:rPr>
                <w:webHidden/>
              </w:rPr>
              <w:tab/>
            </w:r>
            <w:r>
              <w:rPr>
                <w:webHidden/>
              </w:rPr>
              <w:fldChar w:fldCharType="begin"/>
            </w:r>
            <w:r>
              <w:rPr>
                <w:webHidden/>
              </w:rPr>
              <w:instrText xml:space="preserve"> PAGEREF _Toc116898231 \h </w:instrText>
            </w:r>
            <w:r>
              <w:rPr>
                <w:webHidden/>
              </w:rPr>
            </w:r>
            <w:r>
              <w:rPr>
                <w:webHidden/>
              </w:rPr>
              <w:fldChar w:fldCharType="separate"/>
            </w:r>
            <w:r>
              <w:rPr>
                <w:webHidden/>
              </w:rPr>
              <w:t>68</w:t>
            </w:r>
            <w:r>
              <w:rPr>
                <w:webHidden/>
              </w:rPr>
              <w:fldChar w:fldCharType="end"/>
            </w:r>
          </w:hyperlink>
        </w:p>
        <w:p w14:paraId="5F268AEA" w14:textId="2F60B857" w:rsidR="00C51FA6" w:rsidRDefault="00C51FA6">
          <w:pPr>
            <w:pStyle w:val="Sommario3"/>
            <w:rPr>
              <w:rFonts w:eastAsiaTheme="minorEastAsia"/>
              <w:sz w:val="22"/>
              <w:szCs w:val="22"/>
              <w:lang w:eastAsia="it-IT"/>
            </w:rPr>
          </w:pPr>
          <w:hyperlink w:anchor="_Toc116898232" w:history="1">
            <w:r w:rsidRPr="00320BAD">
              <w:rPr>
                <w:rStyle w:val="Collegamentoipertestuale"/>
              </w:rPr>
              <w:t>8.1.1</w:t>
            </w:r>
            <w:r>
              <w:rPr>
                <w:rFonts w:eastAsiaTheme="minorEastAsia"/>
                <w:sz w:val="22"/>
                <w:szCs w:val="22"/>
                <w:lang w:eastAsia="it-IT"/>
              </w:rPr>
              <w:tab/>
            </w:r>
            <w:r w:rsidRPr="00320BAD">
              <w:rPr>
                <w:rStyle w:val="Collegamentoipertestuale"/>
              </w:rPr>
              <w:t>Proposed activity</w:t>
            </w:r>
            <w:r>
              <w:rPr>
                <w:webHidden/>
              </w:rPr>
              <w:tab/>
            </w:r>
            <w:r>
              <w:rPr>
                <w:webHidden/>
              </w:rPr>
              <w:fldChar w:fldCharType="begin"/>
            </w:r>
            <w:r>
              <w:rPr>
                <w:webHidden/>
              </w:rPr>
              <w:instrText xml:space="preserve"> PAGEREF _Toc116898232 \h </w:instrText>
            </w:r>
            <w:r>
              <w:rPr>
                <w:webHidden/>
              </w:rPr>
            </w:r>
            <w:r>
              <w:rPr>
                <w:webHidden/>
              </w:rPr>
              <w:fldChar w:fldCharType="separate"/>
            </w:r>
            <w:r>
              <w:rPr>
                <w:webHidden/>
              </w:rPr>
              <w:t>69</w:t>
            </w:r>
            <w:r>
              <w:rPr>
                <w:webHidden/>
              </w:rPr>
              <w:fldChar w:fldCharType="end"/>
            </w:r>
          </w:hyperlink>
        </w:p>
        <w:p w14:paraId="64AC22B9" w14:textId="2F2B81A2" w:rsidR="00C51FA6" w:rsidRDefault="00C51FA6">
          <w:pPr>
            <w:pStyle w:val="Sommario2"/>
            <w:rPr>
              <w:rFonts w:eastAsiaTheme="minorEastAsia"/>
              <w:lang w:val="it-IT" w:eastAsia="it-IT"/>
            </w:rPr>
          </w:pPr>
          <w:hyperlink w:anchor="_Toc116898233" w:history="1">
            <w:r w:rsidRPr="00320BAD">
              <w:rPr>
                <w:rStyle w:val="Collegamentoipertestuale"/>
              </w:rPr>
              <w:t>8.2</w:t>
            </w:r>
            <w:r>
              <w:rPr>
                <w:rFonts w:eastAsiaTheme="minorEastAsia"/>
                <w:lang w:val="it-IT" w:eastAsia="it-IT"/>
              </w:rPr>
              <w:tab/>
            </w:r>
            <w:r w:rsidRPr="00320BAD">
              <w:rPr>
                <w:rStyle w:val="Collegamentoipertestuale"/>
              </w:rPr>
              <w:t>EfficiencyLF block</w:t>
            </w:r>
            <w:r>
              <w:rPr>
                <w:webHidden/>
              </w:rPr>
              <w:tab/>
            </w:r>
            <w:r>
              <w:rPr>
                <w:webHidden/>
              </w:rPr>
              <w:fldChar w:fldCharType="begin"/>
            </w:r>
            <w:r>
              <w:rPr>
                <w:webHidden/>
              </w:rPr>
              <w:instrText xml:space="preserve"> PAGEREF _Toc116898233 \h </w:instrText>
            </w:r>
            <w:r>
              <w:rPr>
                <w:webHidden/>
              </w:rPr>
            </w:r>
            <w:r>
              <w:rPr>
                <w:webHidden/>
              </w:rPr>
              <w:fldChar w:fldCharType="separate"/>
            </w:r>
            <w:r>
              <w:rPr>
                <w:webHidden/>
              </w:rPr>
              <w:t>69</w:t>
            </w:r>
            <w:r>
              <w:rPr>
                <w:webHidden/>
              </w:rPr>
              <w:fldChar w:fldCharType="end"/>
            </w:r>
          </w:hyperlink>
        </w:p>
        <w:p w14:paraId="3ABD0CBE" w14:textId="552D640C" w:rsidR="00C51FA6" w:rsidRDefault="00C51FA6">
          <w:pPr>
            <w:pStyle w:val="Sommario2"/>
            <w:rPr>
              <w:rFonts w:eastAsiaTheme="minorEastAsia"/>
              <w:lang w:val="it-IT" w:eastAsia="it-IT"/>
            </w:rPr>
          </w:pPr>
          <w:hyperlink w:anchor="_Toc116898234" w:history="1">
            <w:r w:rsidRPr="00320BAD">
              <w:rPr>
                <w:rStyle w:val="Collegamentoipertestuale"/>
              </w:rPr>
              <w:t>8.3</w:t>
            </w:r>
            <w:r>
              <w:rPr>
                <w:rFonts w:eastAsiaTheme="minorEastAsia"/>
                <w:lang w:val="it-IT" w:eastAsia="it-IT"/>
              </w:rPr>
              <w:tab/>
            </w:r>
            <w:r w:rsidRPr="00320BAD">
              <w:rPr>
                <w:rStyle w:val="Collegamentoipertestuale"/>
              </w:rPr>
              <w:t>TauLim block</w:t>
            </w:r>
            <w:r>
              <w:rPr>
                <w:webHidden/>
              </w:rPr>
              <w:tab/>
            </w:r>
            <w:r>
              <w:rPr>
                <w:webHidden/>
              </w:rPr>
              <w:fldChar w:fldCharType="begin"/>
            </w:r>
            <w:r>
              <w:rPr>
                <w:webHidden/>
              </w:rPr>
              <w:instrText xml:space="preserve"> PAGEREF _Toc116898234 \h </w:instrText>
            </w:r>
            <w:r>
              <w:rPr>
                <w:webHidden/>
              </w:rPr>
            </w:r>
            <w:r>
              <w:rPr>
                <w:webHidden/>
              </w:rPr>
              <w:fldChar w:fldCharType="separate"/>
            </w:r>
            <w:r>
              <w:rPr>
                <w:webHidden/>
              </w:rPr>
              <w:t>71</w:t>
            </w:r>
            <w:r>
              <w:rPr>
                <w:webHidden/>
              </w:rPr>
              <w:fldChar w:fldCharType="end"/>
            </w:r>
          </w:hyperlink>
        </w:p>
        <w:p w14:paraId="019EA055" w14:textId="2F2533E3" w:rsidR="00C51FA6" w:rsidRDefault="00C51FA6">
          <w:pPr>
            <w:pStyle w:val="Sommario3"/>
            <w:rPr>
              <w:rFonts w:eastAsiaTheme="minorEastAsia"/>
              <w:sz w:val="22"/>
              <w:szCs w:val="22"/>
              <w:lang w:eastAsia="it-IT"/>
            </w:rPr>
          </w:pPr>
          <w:hyperlink w:anchor="_Toc116898235" w:history="1">
            <w:r w:rsidRPr="00320BAD">
              <w:rPr>
                <w:rStyle w:val="Collegamentoipertestuale"/>
              </w:rPr>
              <w:t>8.3.1</w:t>
            </w:r>
            <w:r>
              <w:rPr>
                <w:rFonts w:eastAsiaTheme="minorEastAsia"/>
                <w:sz w:val="22"/>
                <w:szCs w:val="22"/>
                <w:lang w:eastAsia="it-IT"/>
              </w:rPr>
              <w:tab/>
            </w:r>
            <w:r w:rsidRPr="00320BAD">
              <w:rPr>
                <w:rStyle w:val="Collegamentoipertestuale"/>
              </w:rPr>
              <w:t>Proposed activity 1</w:t>
            </w:r>
            <w:r>
              <w:rPr>
                <w:webHidden/>
              </w:rPr>
              <w:tab/>
            </w:r>
            <w:r>
              <w:rPr>
                <w:webHidden/>
              </w:rPr>
              <w:fldChar w:fldCharType="begin"/>
            </w:r>
            <w:r>
              <w:rPr>
                <w:webHidden/>
              </w:rPr>
              <w:instrText xml:space="preserve"> PAGEREF _Toc116898235 \h </w:instrText>
            </w:r>
            <w:r>
              <w:rPr>
                <w:webHidden/>
              </w:rPr>
            </w:r>
            <w:r>
              <w:rPr>
                <w:webHidden/>
              </w:rPr>
              <w:fldChar w:fldCharType="separate"/>
            </w:r>
            <w:r>
              <w:rPr>
                <w:webHidden/>
              </w:rPr>
              <w:t>71</w:t>
            </w:r>
            <w:r>
              <w:rPr>
                <w:webHidden/>
              </w:rPr>
              <w:fldChar w:fldCharType="end"/>
            </w:r>
          </w:hyperlink>
        </w:p>
        <w:p w14:paraId="3D797F0C" w14:textId="252155E8" w:rsidR="00C51FA6" w:rsidRDefault="00C51FA6">
          <w:pPr>
            <w:pStyle w:val="Sommario3"/>
            <w:rPr>
              <w:rFonts w:eastAsiaTheme="minorEastAsia"/>
              <w:sz w:val="22"/>
              <w:szCs w:val="22"/>
              <w:lang w:eastAsia="it-IT"/>
            </w:rPr>
          </w:pPr>
          <w:hyperlink w:anchor="_Toc116898236" w:history="1">
            <w:r w:rsidRPr="00320BAD">
              <w:rPr>
                <w:rStyle w:val="Collegamentoipertestuale"/>
              </w:rPr>
              <w:t>8.3.2</w:t>
            </w:r>
            <w:r>
              <w:rPr>
                <w:rFonts w:eastAsiaTheme="minorEastAsia"/>
                <w:sz w:val="22"/>
                <w:szCs w:val="22"/>
                <w:lang w:eastAsia="it-IT"/>
              </w:rPr>
              <w:tab/>
            </w:r>
            <w:r w:rsidRPr="00320BAD">
              <w:rPr>
                <w:rStyle w:val="Collegamentoipertestuale"/>
              </w:rPr>
              <w:t>Proposed activity 2</w:t>
            </w:r>
            <w:r>
              <w:rPr>
                <w:webHidden/>
              </w:rPr>
              <w:tab/>
            </w:r>
            <w:r>
              <w:rPr>
                <w:webHidden/>
              </w:rPr>
              <w:fldChar w:fldCharType="begin"/>
            </w:r>
            <w:r>
              <w:rPr>
                <w:webHidden/>
              </w:rPr>
              <w:instrText xml:space="preserve"> PAGEREF _Toc116898236 \h </w:instrText>
            </w:r>
            <w:r>
              <w:rPr>
                <w:webHidden/>
              </w:rPr>
            </w:r>
            <w:r>
              <w:rPr>
                <w:webHidden/>
              </w:rPr>
              <w:fldChar w:fldCharType="separate"/>
            </w:r>
            <w:r>
              <w:rPr>
                <w:webHidden/>
              </w:rPr>
              <w:t>73</w:t>
            </w:r>
            <w:r>
              <w:rPr>
                <w:webHidden/>
              </w:rPr>
              <w:fldChar w:fldCharType="end"/>
            </w:r>
          </w:hyperlink>
        </w:p>
        <w:p w14:paraId="790BC29A" w14:textId="6338FE23" w:rsidR="00C51FA6" w:rsidRDefault="00C51FA6">
          <w:pPr>
            <w:pStyle w:val="Sommario2"/>
            <w:rPr>
              <w:rFonts w:eastAsiaTheme="minorEastAsia"/>
              <w:lang w:val="it-IT" w:eastAsia="it-IT"/>
            </w:rPr>
          </w:pPr>
          <w:hyperlink w:anchor="_Toc116898237" w:history="1">
            <w:r w:rsidRPr="00320BAD">
              <w:rPr>
                <w:rStyle w:val="Collegamentoipertestuale"/>
              </w:rPr>
              <w:t>8.4</w:t>
            </w:r>
            <w:r>
              <w:rPr>
                <w:rFonts w:eastAsiaTheme="minorEastAsia"/>
                <w:lang w:val="it-IT" w:eastAsia="it-IT"/>
              </w:rPr>
              <w:tab/>
            </w:r>
            <w:r w:rsidRPr="00320BAD">
              <w:rPr>
                <w:rStyle w:val="Collegamentoipertestuale"/>
              </w:rPr>
              <w:t>ConstPg model</w:t>
            </w:r>
            <w:r>
              <w:rPr>
                <w:webHidden/>
              </w:rPr>
              <w:tab/>
            </w:r>
            <w:r>
              <w:rPr>
                <w:webHidden/>
              </w:rPr>
              <w:fldChar w:fldCharType="begin"/>
            </w:r>
            <w:r>
              <w:rPr>
                <w:webHidden/>
              </w:rPr>
              <w:instrText xml:space="preserve"> PAGEREF _Toc116898237 \h </w:instrText>
            </w:r>
            <w:r>
              <w:rPr>
                <w:webHidden/>
              </w:rPr>
            </w:r>
            <w:r>
              <w:rPr>
                <w:webHidden/>
              </w:rPr>
              <w:fldChar w:fldCharType="separate"/>
            </w:r>
            <w:r>
              <w:rPr>
                <w:webHidden/>
              </w:rPr>
              <w:t>73</w:t>
            </w:r>
            <w:r>
              <w:rPr>
                <w:webHidden/>
              </w:rPr>
              <w:fldChar w:fldCharType="end"/>
            </w:r>
          </w:hyperlink>
        </w:p>
        <w:p w14:paraId="5335920B" w14:textId="08BE5E04" w:rsidR="00C51FA6" w:rsidRDefault="00C51FA6">
          <w:pPr>
            <w:pStyle w:val="Sommario3"/>
            <w:rPr>
              <w:rFonts w:eastAsiaTheme="minorEastAsia"/>
              <w:sz w:val="22"/>
              <w:szCs w:val="22"/>
              <w:lang w:eastAsia="it-IT"/>
            </w:rPr>
          </w:pPr>
          <w:hyperlink w:anchor="_Toc116898238" w:history="1">
            <w:r w:rsidRPr="00320BAD">
              <w:rPr>
                <w:rStyle w:val="Collegamentoipertestuale"/>
              </w:rPr>
              <w:t>8.4.1</w:t>
            </w:r>
            <w:r>
              <w:rPr>
                <w:rFonts w:eastAsiaTheme="minorEastAsia"/>
                <w:sz w:val="22"/>
                <w:szCs w:val="22"/>
                <w:lang w:eastAsia="it-IT"/>
              </w:rPr>
              <w:tab/>
            </w:r>
            <w:r w:rsidRPr="00320BAD">
              <w:rPr>
                <w:rStyle w:val="Collegamentoipertestuale"/>
              </w:rPr>
              <w:t>Proposed activities</w:t>
            </w:r>
            <w:r>
              <w:rPr>
                <w:webHidden/>
              </w:rPr>
              <w:tab/>
            </w:r>
            <w:r>
              <w:rPr>
                <w:webHidden/>
              </w:rPr>
              <w:fldChar w:fldCharType="begin"/>
            </w:r>
            <w:r>
              <w:rPr>
                <w:webHidden/>
              </w:rPr>
              <w:instrText xml:space="preserve"> PAGEREF _Toc116898238 \h </w:instrText>
            </w:r>
            <w:r>
              <w:rPr>
                <w:webHidden/>
              </w:rPr>
            </w:r>
            <w:r>
              <w:rPr>
                <w:webHidden/>
              </w:rPr>
              <w:fldChar w:fldCharType="separate"/>
            </w:r>
            <w:r>
              <w:rPr>
                <w:webHidden/>
              </w:rPr>
              <w:t>74</w:t>
            </w:r>
            <w:r>
              <w:rPr>
                <w:webHidden/>
              </w:rPr>
              <w:fldChar w:fldCharType="end"/>
            </w:r>
          </w:hyperlink>
        </w:p>
        <w:p w14:paraId="493092D4" w14:textId="5FBD4EE4" w:rsidR="00C51FA6" w:rsidRDefault="00C51FA6">
          <w:pPr>
            <w:pStyle w:val="Sommario1"/>
            <w:rPr>
              <w:rFonts w:eastAsiaTheme="minorEastAsia"/>
              <w:b w:val="0"/>
              <w:sz w:val="22"/>
              <w:szCs w:val="22"/>
              <w:lang w:val="it-IT" w:eastAsia="it-IT"/>
            </w:rPr>
          </w:pPr>
          <w:hyperlink w:anchor="_Toc116898239" w:history="1">
            <w:r w:rsidRPr="00320BAD">
              <w:rPr>
                <w:rStyle w:val="Collegamentoipertestuale"/>
              </w:rPr>
              <w:t>9</w:t>
            </w:r>
            <w:r>
              <w:rPr>
                <w:rFonts w:eastAsiaTheme="minorEastAsia"/>
                <w:b w:val="0"/>
                <w:sz w:val="22"/>
                <w:szCs w:val="22"/>
                <w:lang w:val="it-IT" w:eastAsia="it-IT"/>
              </w:rPr>
              <w:tab/>
            </w:r>
            <w:r w:rsidRPr="00320BAD">
              <w:rPr>
                <w:rStyle w:val="Collegamentoipertestuale"/>
              </w:rPr>
              <w:t>EV-HEV simulation concluding remarks</w:t>
            </w:r>
            <w:r>
              <w:rPr>
                <w:webHidden/>
              </w:rPr>
              <w:tab/>
            </w:r>
            <w:r>
              <w:rPr>
                <w:webHidden/>
              </w:rPr>
              <w:fldChar w:fldCharType="begin"/>
            </w:r>
            <w:r>
              <w:rPr>
                <w:webHidden/>
              </w:rPr>
              <w:instrText xml:space="preserve"> PAGEREF _Toc116898239 \h </w:instrText>
            </w:r>
            <w:r>
              <w:rPr>
                <w:webHidden/>
              </w:rPr>
            </w:r>
            <w:r>
              <w:rPr>
                <w:webHidden/>
              </w:rPr>
              <w:fldChar w:fldCharType="separate"/>
            </w:r>
            <w:r>
              <w:rPr>
                <w:webHidden/>
              </w:rPr>
              <w:t>74</w:t>
            </w:r>
            <w:r>
              <w:rPr>
                <w:webHidden/>
              </w:rPr>
              <w:fldChar w:fldCharType="end"/>
            </w:r>
          </w:hyperlink>
        </w:p>
        <w:p w14:paraId="677D98E5" w14:textId="576DE4EC" w:rsidR="00C51FA6" w:rsidRDefault="00C51FA6">
          <w:pPr>
            <w:pStyle w:val="Sommario1"/>
            <w:rPr>
              <w:rFonts w:eastAsiaTheme="minorEastAsia"/>
              <w:b w:val="0"/>
              <w:sz w:val="22"/>
              <w:szCs w:val="22"/>
              <w:lang w:val="it-IT" w:eastAsia="it-IT"/>
            </w:rPr>
          </w:pPr>
          <w:hyperlink w:anchor="_Toc116898240" w:history="1">
            <w:r w:rsidRPr="00320BAD">
              <w:rPr>
                <w:rStyle w:val="Collegamentoipertestuale"/>
              </w:rPr>
              <w:t>10</w:t>
            </w:r>
            <w:r>
              <w:rPr>
                <w:rFonts w:eastAsiaTheme="minorEastAsia"/>
                <w:b w:val="0"/>
                <w:sz w:val="22"/>
                <w:szCs w:val="22"/>
                <w:lang w:val="it-IT" w:eastAsia="it-IT"/>
              </w:rPr>
              <w:tab/>
            </w:r>
            <w:r w:rsidRPr="00320BAD">
              <w:rPr>
                <w:rStyle w:val="Collegamentoipertestuale"/>
              </w:rPr>
              <w:t>Appendix 1: Content of EVmaps.txt</w:t>
            </w:r>
            <w:r>
              <w:rPr>
                <w:webHidden/>
              </w:rPr>
              <w:tab/>
            </w:r>
            <w:r>
              <w:rPr>
                <w:webHidden/>
              </w:rPr>
              <w:fldChar w:fldCharType="begin"/>
            </w:r>
            <w:r>
              <w:rPr>
                <w:webHidden/>
              </w:rPr>
              <w:instrText xml:space="preserve"> PAGEREF _Toc116898240 \h </w:instrText>
            </w:r>
            <w:r>
              <w:rPr>
                <w:webHidden/>
              </w:rPr>
            </w:r>
            <w:r>
              <w:rPr>
                <w:webHidden/>
              </w:rPr>
              <w:fldChar w:fldCharType="separate"/>
            </w:r>
            <w:r>
              <w:rPr>
                <w:webHidden/>
              </w:rPr>
              <w:t>75</w:t>
            </w:r>
            <w:r>
              <w:rPr>
                <w:webHidden/>
              </w:rPr>
              <w:fldChar w:fldCharType="end"/>
            </w:r>
          </w:hyperlink>
        </w:p>
        <w:p w14:paraId="585F66C7" w14:textId="2BCE300A" w:rsidR="00C51FA6" w:rsidRDefault="00C51FA6">
          <w:pPr>
            <w:pStyle w:val="Sommario1"/>
            <w:rPr>
              <w:rFonts w:eastAsiaTheme="minorEastAsia"/>
              <w:b w:val="0"/>
              <w:sz w:val="22"/>
              <w:szCs w:val="22"/>
              <w:lang w:val="it-IT" w:eastAsia="it-IT"/>
            </w:rPr>
          </w:pPr>
          <w:hyperlink w:anchor="_Toc116898241" w:history="1">
            <w:r w:rsidRPr="00320BAD">
              <w:rPr>
                <w:rStyle w:val="Collegamentoipertestuale"/>
              </w:rPr>
              <w:t>11</w:t>
            </w:r>
            <w:r>
              <w:rPr>
                <w:rFonts w:eastAsiaTheme="minorEastAsia"/>
                <w:b w:val="0"/>
                <w:sz w:val="22"/>
                <w:szCs w:val="22"/>
                <w:lang w:val="it-IT" w:eastAsia="it-IT"/>
              </w:rPr>
              <w:tab/>
            </w:r>
            <w:r w:rsidRPr="00320BAD">
              <w:rPr>
                <w:rStyle w:val="Collegamentoipertestuale"/>
              </w:rPr>
              <w:t>Appendix 2: Efficiency.m</w:t>
            </w:r>
            <w:r>
              <w:rPr>
                <w:webHidden/>
              </w:rPr>
              <w:tab/>
            </w:r>
            <w:r>
              <w:rPr>
                <w:webHidden/>
              </w:rPr>
              <w:fldChar w:fldCharType="begin"/>
            </w:r>
            <w:r>
              <w:rPr>
                <w:webHidden/>
              </w:rPr>
              <w:instrText xml:space="preserve"> PAGEREF _Toc116898241 \h </w:instrText>
            </w:r>
            <w:r>
              <w:rPr>
                <w:webHidden/>
              </w:rPr>
            </w:r>
            <w:r>
              <w:rPr>
                <w:webHidden/>
              </w:rPr>
              <w:fldChar w:fldCharType="separate"/>
            </w:r>
            <w:r>
              <w:rPr>
                <w:webHidden/>
              </w:rPr>
              <w:t>75</w:t>
            </w:r>
            <w:r>
              <w:rPr>
                <w:webHidden/>
              </w:rPr>
              <w:fldChar w:fldCharType="end"/>
            </w:r>
          </w:hyperlink>
        </w:p>
        <w:p w14:paraId="5EF6B51C" w14:textId="3F8BB97F" w:rsidR="00C51FA6" w:rsidRDefault="00C51FA6">
          <w:pPr>
            <w:pStyle w:val="Sommario1"/>
            <w:rPr>
              <w:rFonts w:eastAsiaTheme="minorEastAsia"/>
              <w:b w:val="0"/>
              <w:sz w:val="22"/>
              <w:szCs w:val="22"/>
              <w:lang w:val="it-IT" w:eastAsia="it-IT"/>
            </w:rPr>
          </w:pPr>
          <w:hyperlink w:anchor="_Toc116898242" w:history="1">
            <w:r w:rsidRPr="00320BAD">
              <w:rPr>
                <w:rStyle w:val="Collegamentoipertestuale"/>
              </w:rPr>
              <w:t>12</w:t>
            </w:r>
            <w:r>
              <w:rPr>
                <w:rFonts w:eastAsiaTheme="minorEastAsia"/>
                <w:b w:val="0"/>
                <w:sz w:val="22"/>
                <w:szCs w:val="22"/>
                <w:lang w:val="it-IT" w:eastAsia="it-IT"/>
              </w:rPr>
              <w:tab/>
            </w:r>
            <w:r w:rsidRPr="00320BAD">
              <w:rPr>
                <w:rStyle w:val="Collegamentoipertestuale"/>
              </w:rPr>
              <w:t>References</w:t>
            </w:r>
            <w:r>
              <w:rPr>
                <w:webHidden/>
              </w:rPr>
              <w:tab/>
            </w:r>
            <w:r>
              <w:rPr>
                <w:webHidden/>
              </w:rPr>
              <w:fldChar w:fldCharType="begin"/>
            </w:r>
            <w:r>
              <w:rPr>
                <w:webHidden/>
              </w:rPr>
              <w:instrText xml:space="preserve"> PAGEREF _Toc116898242 \h </w:instrText>
            </w:r>
            <w:r>
              <w:rPr>
                <w:webHidden/>
              </w:rPr>
            </w:r>
            <w:r>
              <w:rPr>
                <w:webHidden/>
              </w:rPr>
              <w:fldChar w:fldCharType="separate"/>
            </w:r>
            <w:r>
              <w:rPr>
                <w:webHidden/>
              </w:rPr>
              <w:t>76</w:t>
            </w:r>
            <w:r>
              <w:rPr>
                <w:webHidden/>
              </w:rPr>
              <w:fldChar w:fldCharType="end"/>
            </w:r>
          </w:hyperlink>
        </w:p>
        <w:p w14:paraId="00FCEB19" w14:textId="398EE4B0"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16898179"/>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7A7B84C4" w14:textId="6FA15666" w:rsidR="007B61F6" w:rsidRDefault="007B61F6" w:rsidP="00EA6B98"/>
    <w:p w14:paraId="1B7C895C" w14:textId="3CB29FF1" w:rsidR="007B61F6" w:rsidRDefault="007B61F6" w:rsidP="00EA6B98">
      <w:r>
        <w:t>The current version is for release 2.1.1 of the library.</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r w:rsidR="00472B95">
        <w:t xml:space="preserve">EHPTexamples.EV.MBEVdata,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ED2544D" w:rsidR="001166BC" w:rsidRDefault="001166BC" w:rsidP="007B61F6">
      <w:pPr>
        <w:pStyle w:val="Paragrafoelenco"/>
        <w:numPr>
          <w:ilvl w:val="0"/>
          <w:numId w:val="37"/>
        </w:numPr>
      </w:pPr>
      <w:r>
        <w:t xml:space="preserve">Improvement </w:t>
      </w:r>
      <w:r w:rsidR="00A93C8D">
        <w:t>of 2.0.0. over previous versions: now the package requires MSL 4.0.0.</w:t>
      </w:r>
    </w:p>
    <w:p w14:paraId="380301DF" w14:textId="0F77594C" w:rsidR="00303A9D" w:rsidRDefault="00303A9D" w:rsidP="00382303">
      <w:pPr>
        <w:pStyle w:val="Titolo1"/>
      </w:pPr>
      <w:bookmarkStart w:id="2" w:name="_Toc116898180"/>
      <w:r>
        <w:t>Introductory stuff</w:t>
      </w:r>
      <w:bookmarkEnd w:id="2"/>
    </w:p>
    <w:p w14:paraId="666B94D0" w14:textId="77777777" w:rsidR="00A9081F" w:rsidRDefault="00A9081F" w:rsidP="00303A9D">
      <w:pPr>
        <w:pStyle w:val="Titolo2"/>
      </w:pPr>
      <w:bookmarkStart w:id="3" w:name="_Toc116898181"/>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303A9D">
      <w:pPr>
        <w:pStyle w:val="Titolo2"/>
      </w:pPr>
      <w:bookmarkStart w:id="4" w:name="_Toc116898182"/>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lastRenderedPageBreak/>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9" w:history="1">
        <w:r w:rsidR="004E345A" w:rsidRPr="00EF3D4F">
          <w:rPr>
            <w:rStyle w:val="Collegamentoipertestuale"/>
          </w:rPr>
          <w:t>http://www.openmodelica.org</w:t>
        </w:r>
      </w:hyperlink>
      <w:r>
        <w:t>.</w:t>
      </w:r>
    </w:p>
    <w:p w14:paraId="53F41C2E" w14:textId="4888CD78" w:rsidR="008D24EB" w:rsidRDefault="008D24EB" w:rsidP="008D24EB">
      <w:r>
        <w:t>All the Modelica tool pictures included in this chapter are taken from OpenModelica. The appearance of that tool might slightly change from a computer to another, even running Windows, because the OpenModelica editor, OMEdit, is highly customisable, and my customization could have a slightly different appearance than readers’.</w:t>
      </w:r>
    </w:p>
    <w:p w14:paraId="3958173A" w14:textId="60FE8331" w:rsidR="00BA287A" w:rsidRDefault="00BA287A" w:rsidP="008D24EB">
      <w:r>
        <w:t>Note that in this chapter we are not making usage of replaceable models, because these cannot be managed by the OMEdit GUI yet. This is not a big limitation: it just implies some additional 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0"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C62704">
      <w:pPr>
        <w:pStyle w:val="Titolo2"/>
      </w:pPr>
      <w:bookmarkStart w:id="5" w:name="_Ref487707771"/>
      <w:bookmarkStart w:id="6" w:name="_Toc116898183"/>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6E8B5841"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C51FA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C51FA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C51FA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C51FA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C51FA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303A9D">
      <w:pPr>
        <w:pStyle w:val="Titolo2"/>
      </w:pPr>
      <w:bookmarkStart w:id="7" w:name="_Toc116898184"/>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303A9D">
      <w:pPr>
        <w:pStyle w:val="Titolo2"/>
      </w:pPr>
      <w:bookmarkStart w:id="8" w:name="_Toc116898185"/>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16898186"/>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352675"/>
                    </a:xfrm>
                    <a:prstGeom prst="rect">
                      <a:avLst/>
                    </a:prstGeom>
                  </pic:spPr>
                </pic:pic>
              </a:graphicData>
            </a:graphic>
          </wp:inline>
        </w:drawing>
      </w:r>
    </w:p>
    <w:p w14:paraId="27CAA6D2" w14:textId="246175BF"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C51FA6">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6C47FFAD"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C51FA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lastRenderedPageBreak/>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2A2B6B7E"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C51FA6">
        <w:t>3.2</w:t>
      </w:r>
      <w:r w:rsidR="00D20A32">
        <w:fldChar w:fldCharType="end"/>
      </w:r>
    </w:p>
    <w:p w14:paraId="59E2E943" w14:textId="77777777" w:rsidR="00010E8A" w:rsidRDefault="00010E8A" w:rsidP="00010E8A">
      <w:pPr>
        <w:spacing w:before="120" w:after="0"/>
      </w:pPr>
    </w:p>
    <w:p w14:paraId="711B9CF5" w14:textId="77777777" w:rsidR="00010E8A" w:rsidRDefault="00382303" w:rsidP="00382303">
      <w:pPr>
        <w:pStyle w:val="Titolo2"/>
      </w:pPr>
      <w:bookmarkStart w:id="12" w:name="_Toc116898187"/>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0877" cy="1956354"/>
                    </a:xfrm>
                    <a:prstGeom prst="rect">
                      <a:avLst/>
                    </a:prstGeom>
                  </pic:spPr>
                </pic:pic>
              </a:graphicData>
            </a:graphic>
          </wp:inline>
        </w:drawing>
      </w:r>
    </w:p>
    <w:p w14:paraId="38451ABC" w14:textId="266FD9A7"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C51FA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42647598">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3688715"/>
                    </a:xfrm>
                    <a:prstGeom prst="rect">
                      <a:avLst/>
                    </a:prstGeom>
                  </pic:spPr>
                </pic:pic>
              </a:graphicData>
            </a:graphic>
          </wp:inline>
        </w:drawing>
      </w:r>
    </w:p>
    <w:p w14:paraId="1DF8D03A" w14:textId="7C668550"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C51FA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C51FA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703320"/>
                    </a:xfrm>
                    <a:prstGeom prst="rect">
                      <a:avLst/>
                    </a:prstGeom>
                  </pic:spPr>
                </pic:pic>
              </a:graphicData>
            </a:graphic>
          </wp:inline>
        </w:drawing>
      </w:r>
    </w:p>
    <w:p w14:paraId="437E8C3B" w14:textId="3D4C1C59"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C51FA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7762A39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C51FA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C51FA6">
        <w:rPr>
          <w:noProof/>
        </w:rPr>
        <w:t>5</w:t>
      </w:r>
      <w:r w:rsidR="00E84B64">
        <w:fldChar w:fldCharType="end"/>
      </w:r>
      <w:r>
        <w:t>.</w:t>
      </w:r>
    </w:p>
    <w:p w14:paraId="58863617" w14:textId="55845E8B" w:rsidR="00E95388" w:rsidRDefault="0056044A" w:rsidP="00E95388">
      <w:pPr>
        <w:pStyle w:val="Fig"/>
      </w:pPr>
      <w:r>
        <w:rPr>
          <w:noProof/>
          <w:lang w:val="it-IT" w:eastAsia="it-IT"/>
        </w:rPr>
        <w:drawing>
          <wp:inline distT="0" distB="0" distL="0" distR="0" wp14:anchorId="522BE2CC" wp14:editId="49387A2B">
            <wp:extent cx="6102350" cy="2235200"/>
            <wp:effectExtent l="0" t="0" r="0" b="0"/>
            <wp:docPr id="79" name="Immagin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378" b="11597"/>
                    <a:stretch/>
                  </pic:blipFill>
                  <pic:spPr bwMode="auto">
                    <a:xfrm>
                      <a:off x="0" y="0"/>
                      <a:ext cx="6102664" cy="2235315"/>
                    </a:xfrm>
                    <a:prstGeom prst="rect">
                      <a:avLst/>
                    </a:prstGeom>
                    <a:ln>
                      <a:noFill/>
                    </a:ln>
                    <a:extLst>
                      <a:ext uri="{53640926-AAD7-44D8-BBD7-CCE9431645EC}">
                        <a14:shadowObscured xmlns:a14="http://schemas.microsoft.com/office/drawing/2010/main"/>
                      </a:ext>
                    </a:extLst>
                  </pic:spPr>
                </pic:pic>
              </a:graphicData>
            </a:graphic>
          </wp:inline>
        </w:drawing>
      </w:r>
    </w:p>
    <w:p w14:paraId="2FD604CC" w14:textId="0709F9BF"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C51FA6">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76125387">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26912" cy="2342303"/>
                    </a:xfrm>
                    <a:prstGeom prst="rect">
                      <a:avLst/>
                    </a:prstGeom>
                  </pic:spPr>
                </pic:pic>
              </a:graphicData>
            </a:graphic>
          </wp:inline>
        </w:drawing>
      </w:r>
    </w:p>
    <w:p w14:paraId="565B168F" w14:textId="475C4B91"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C51FA6">
        <w:rPr>
          <w:noProof/>
          <w:lang w:eastAsia="ja-JP"/>
        </w:rPr>
        <w:t>6</w:t>
      </w:r>
      <w:r>
        <w:rPr>
          <w:lang w:eastAsia="ja-JP"/>
        </w:rPr>
        <w:fldChar w:fldCharType="end"/>
      </w:r>
      <w:bookmarkEnd w:id="17"/>
      <w:r>
        <w:rPr>
          <w:lang w:eastAsia="ja-JP"/>
        </w:rPr>
        <w:t xml:space="preserve"> Powers under the Sort1 cycle and vehicle speed.</w:t>
      </w:r>
    </w:p>
    <w:p w14:paraId="7F7D4795" w14:textId="39AC130C"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C51FA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3F553F">
      <w:pPr>
        <w:pStyle w:val="Titolo2"/>
      </w:pPr>
      <w:bookmarkStart w:id="18" w:name="_Ref485657482"/>
      <w:bookmarkStart w:id="19" w:name="_Toc116898188"/>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19806279"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C51FA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425F101B"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C51FA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51FA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2DA09424"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C51FA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0E2AADAE"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51FA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C51FA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E7A0D7E"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C51FA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3E101531" w:rsidR="00934CE7" w:rsidRDefault="0013408D" w:rsidP="00934CE7">
      <w:pPr>
        <w:spacing w:before="240"/>
        <w:rPr>
          <w:rFonts w:eastAsiaTheme="minorEastAsia"/>
        </w:rPr>
      </w:pPr>
      <w:r>
        <w:rPr>
          <w:rFonts w:eastAsiaTheme="minorEastAsia"/>
        </w:rPr>
        <w:lastRenderedPageBreak/>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C51FA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337E6ACC"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C51FA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439BBD9D"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C51FA6">
        <w:rPr>
          <w:rFonts w:eastAsiaTheme="minorEastAsia"/>
          <w:noProof/>
        </w:rPr>
        <w:t>1</w:t>
      </w:r>
      <w:r>
        <w:rPr>
          <w:rFonts w:eastAsiaTheme="minorEastAsia"/>
        </w:rPr>
        <w:fldChar w:fldCharType="end"/>
      </w:r>
      <w:r>
        <w:rPr>
          <w:rFonts w:eastAsiaTheme="minorEastAsia"/>
        </w:rPr>
        <w:t>)</w:t>
      </w:r>
    </w:p>
    <w:p w14:paraId="114F583E" w14:textId="7186BBC2"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C51FA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395383"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it-IT" w:eastAsia="it-IT"/>
        </w:rPr>
        <w:t>         </w:t>
      </w:r>
      <w:r w:rsidRPr="00395383">
        <w:rPr>
          <w:rFonts w:ascii="Courier New" w:eastAsia="Times New Roman" w:hAnsi="Courier New" w:cs="Courier New"/>
          <w:sz w:val="17"/>
          <w:szCs w:val="17"/>
          <w:lang w:val="it-IT" w:eastAsia="it-IT"/>
        </w:rPr>
        <w:t>-</w:t>
      </w:r>
      <w:r w:rsidRPr="00395383">
        <w:rPr>
          <w:rFonts w:ascii="Courier New" w:eastAsia="Times New Roman" w:hAnsi="Courier New" w:cs="Courier New"/>
          <w:color w:val="FF0000"/>
          <w:sz w:val="17"/>
          <w:szCs w:val="17"/>
          <w:lang w:val="it-IT" w:eastAsia="it-IT"/>
        </w:rPr>
        <w:t>Modelica.Math.tempInterpol1</w:t>
      </w:r>
      <w:r w:rsidRPr="00395383">
        <w:rPr>
          <w:rFonts w:ascii="Courier New" w:eastAsia="Times New Roman" w:hAnsi="Courier New" w:cs="Courier New"/>
          <w:sz w:val="17"/>
          <w:szCs w:val="17"/>
          <w:lang w:val="it-IT" w:eastAsia="it-IT"/>
        </w:rPr>
        <w:t>(-v, [0, 1], 2));</w:t>
      </w:r>
    </w:p>
    <w:p w14:paraId="1C81E2FE" w14:textId="77777777" w:rsidR="000D7EE5" w:rsidRPr="00395383" w:rsidRDefault="000D7EE5" w:rsidP="000D7EE5">
      <w:pPr>
        <w:spacing w:after="0"/>
        <w:jc w:val="left"/>
        <w:rPr>
          <w:rFonts w:ascii="Courier New" w:eastAsia="Times New Roman" w:hAnsi="Courier New" w:cs="Courier New"/>
          <w:sz w:val="17"/>
          <w:szCs w:val="17"/>
          <w:lang w:val="it-IT" w:eastAsia="it-IT"/>
        </w:rPr>
      </w:pPr>
    </w:p>
    <w:p w14:paraId="07758186" w14:textId="56B4303D"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C51FA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16898189"/>
      <w:r>
        <w:rPr>
          <w:rFonts w:eastAsiaTheme="minorEastAsia"/>
        </w:rPr>
        <w:t>Numerical values</w:t>
      </w:r>
      <w:bookmarkEnd w:id="22"/>
    </w:p>
    <w:p w14:paraId="145FA1EB" w14:textId="20266D7E" w:rsidR="00750E8B" w:rsidRDefault="00750E8B" w:rsidP="00750E8B">
      <w:r>
        <w:t xml:space="preserve">In the simulations of section </w:t>
      </w:r>
      <w:r>
        <w:fldChar w:fldCharType="begin"/>
      </w:r>
      <w:r>
        <w:instrText xml:space="preserve"> REF _Ref484269082 \r \h </w:instrText>
      </w:r>
      <w:r>
        <w:fldChar w:fldCharType="separate"/>
      </w:r>
      <w:r w:rsidR="00C51FA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4FE1E816"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C51FA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C51FA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3F553F">
      <w:pPr>
        <w:rPr>
          <w:noProof/>
          <w:lang w:eastAsia="it-IT"/>
        </w:rPr>
      </w:pPr>
      <w:r w:rsidRPr="002713E7">
        <w:rPr>
          <w:noProof/>
          <w:lang w:eastAsia="it-IT"/>
        </w:rPr>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33333" cy="1695238"/>
                    </a:xfrm>
                    <a:prstGeom prst="rect">
                      <a:avLst/>
                    </a:prstGeom>
                  </pic:spPr>
                </pic:pic>
              </a:graphicData>
            </a:graphic>
          </wp:inline>
        </w:drawing>
      </w:r>
    </w:p>
    <w:p w14:paraId="5E5E8BA5" w14:textId="6D7D1E11" w:rsidR="00D20A32" w:rsidRDefault="00D20A32" w:rsidP="00D20A32">
      <w:pPr>
        <w:pStyle w:val="FigCaption"/>
        <w:rPr>
          <w:noProof/>
          <w:lang w:eastAsia="it-IT"/>
        </w:rPr>
      </w:pPr>
      <w:r>
        <w:rPr>
          <w:noProof/>
          <w:lang w:eastAsia="it-IT"/>
        </w:rPr>
        <w:lastRenderedPageBreak/>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C51FA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74E65C43"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C51FA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16898190"/>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59F224D5"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C51FA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5BEEB2CC">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8302" t="10778" r="1639" b="5048"/>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60AA9B1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C51FA6">
        <w:rPr>
          <w:noProof/>
        </w:rPr>
        <w:t>8</w:t>
      </w:r>
      <w:r>
        <w:fldChar w:fldCharType="end"/>
      </w:r>
      <w:bookmarkEnd w:id="27"/>
      <w:r w:rsidR="004F10E8">
        <w:t>. Example when a negative slope impedes the vehicle to come to a complete stop.</w:t>
      </w:r>
    </w:p>
    <w:p w14:paraId="059F30BE" w14:textId="761EC2A2"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C51FA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382303">
      <w:pPr>
        <w:pStyle w:val="Titolo2"/>
      </w:pPr>
      <w:bookmarkStart w:id="28" w:name="_Toc116898191"/>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lastRenderedPageBreak/>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0000" cy="1847619"/>
                    </a:xfrm>
                    <a:prstGeom prst="rect">
                      <a:avLst/>
                    </a:prstGeom>
                  </pic:spPr>
                </pic:pic>
              </a:graphicData>
            </a:graphic>
          </wp:inline>
        </w:drawing>
      </w:r>
    </w:p>
    <w:p w14:paraId="4A91A49C" w14:textId="2DBB537E"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C51FA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47D5923C"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C51FA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C51FA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66667" cy="2552381"/>
                    </a:xfrm>
                    <a:prstGeom prst="rect">
                      <a:avLst/>
                    </a:prstGeom>
                  </pic:spPr>
                </pic:pic>
              </a:graphicData>
            </a:graphic>
          </wp:inline>
        </w:drawing>
      </w:r>
    </w:p>
    <w:p w14:paraId="1BE4B5B1" w14:textId="2F7B32C7"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C51FA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382303">
      <w:pPr>
        <w:pStyle w:val="Titolo2"/>
      </w:pPr>
      <w:bookmarkStart w:id="31" w:name="_Ref484773363"/>
      <w:bookmarkStart w:id="32" w:name="_Toc116898192"/>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294" cy="3460928"/>
                    </a:xfrm>
                    <a:prstGeom prst="rect">
                      <a:avLst/>
                    </a:prstGeom>
                  </pic:spPr>
                </pic:pic>
              </a:graphicData>
            </a:graphic>
          </wp:inline>
        </w:drawing>
      </w:r>
    </w:p>
    <w:p w14:paraId="2D826B62" w14:textId="58C187E5"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C51FA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44814A78"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C51FA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97.25pt" o:ole="">
            <v:imagedata r:id="rId27" o:title=""/>
          </v:shape>
          <o:OLEObject Type="Embed" ProgID="MSDraw.Drawing.8.1" ShapeID="_x0000_i1025" DrawAspect="Content" ObjectID="_1727510977" r:id="rId28"/>
        </w:object>
      </w:r>
    </w:p>
    <w:p w14:paraId="57C44639" w14:textId="79706D62"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C51FA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w:t>
      </w:r>
      <w:r w:rsidRPr="00183023">
        <w:lastRenderedPageBreak/>
        <w:t>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E48E945"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C51FA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16898193"/>
      <w:r>
        <w:t>Proposed activity</w:t>
      </w:r>
      <w:bookmarkEnd w:id="35"/>
    </w:p>
    <w:p w14:paraId="424CB4F7" w14:textId="7E959A76"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C51FA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C51FA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C51FA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16898194"/>
      <w:r w:rsidRPr="001617C5">
        <w:t>When the vehicle stops</w:t>
      </w:r>
      <w:bookmarkEnd w:id="36"/>
      <w:bookmarkEnd w:id="37"/>
    </w:p>
    <w:p w14:paraId="7FE8C4F1" w14:textId="3BD9096F"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C51FA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1C601E4"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C51FA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091202C5"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C51FA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Ref484602593"/>
      <w:bookmarkStart w:id="40" w:name="_Toc116898195"/>
      <w:r>
        <w:t>Easing vehicle switch</w:t>
      </w:r>
      <w:bookmarkEnd w:id="38"/>
      <w:r w:rsidR="00DE3173">
        <w:t xml:space="preserve"> (use of data record)</w:t>
      </w:r>
      <w:bookmarkEnd w:id="40"/>
    </w:p>
    <w:p w14:paraId="5DEBFEC2" w14:textId="69D1F018"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C51FA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2957195"/>
                    </a:xfrm>
                    <a:prstGeom prst="rect">
                      <a:avLst/>
                    </a:prstGeom>
                  </pic:spPr>
                </pic:pic>
              </a:graphicData>
            </a:graphic>
          </wp:inline>
        </w:drawing>
      </w:r>
    </w:p>
    <w:p w14:paraId="56C55F4B" w14:textId="0A655C11"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C51FA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60830B7" w:rsidR="00F41469" w:rsidRDefault="00CB2AAB" w:rsidP="00F41469">
      <w:pPr>
        <w:pStyle w:val="Titolo1"/>
      </w:pPr>
      <w:bookmarkStart w:id="42" w:name="_Ref30522602"/>
      <w:bookmarkStart w:id="43" w:name="_Toc116898196"/>
      <w:r>
        <w:t>Map-based EV model</w:t>
      </w:r>
      <w:bookmarkEnd w:id="39"/>
      <w:bookmarkEnd w:id="42"/>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t xml:space="preserve">Before presenting a model overcoming these limitations, in the next section we first describe what we intend for a map-based electric drive. </w:t>
      </w:r>
    </w:p>
    <w:p w14:paraId="7FF3C5C5" w14:textId="2E4CDECE" w:rsidR="00D11DB7" w:rsidRDefault="00D11DB7" w:rsidP="00D11DB7">
      <w:pPr>
        <w:pStyle w:val="Titolo2"/>
      </w:pPr>
      <w:bookmarkStart w:id="44" w:name="_Ref30522381"/>
      <w:bookmarkStart w:id="45" w:name="_Toc116898197"/>
      <w:r>
        <w:lastRenderedPageBreak/>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2675DECD"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C51FA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9pt;height:291.75pt" o:ole="">
            <v:imagedata r:id="rId30" o:title=""/>
          </v:shape>
          <o:OLEObject Type="Embed" ProgID="Visio.Drawing.11" ShapeID="_x0000_i1026" DrawAspect="Content" ObjectID="_1727510978" r:id="rId31"/>
        </w:object>
      </w:r>
    </w:p>
    <w:p w14:paraId="318752E0" w14:textId="45D7429D"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C51FA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5BCCC748"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C51FA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5.75pt;height:150.75pt" o:ole="">
            <v:imagedata r:id="rId32" o:title=""/>
          </v:shape>
          <o:OLEObject Type="Embed" ProgID="Visio.Drawing.11" ShapeID="_x0000_i1027" DrawAspect="Content" ObjectID="_1727510979" r:id="rId33"/>
        </w:object>
      </w:r>
    </w:p>
    <w:p w14:paraId="29586E22" w14:textId="3177B542"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C51FA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CA5C688"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C51FA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C51FA6">
        <w:t>5.4</w:t>
      </w:r>
      <w:r w:rsidR="001B4CD2">
        <w:fldChar w:fldCharType="end"/>
      </w:r>
      <w:r>
        <w:t>.</w:t>
      </w:r>
    </w:p>
    <w:p w14:paraId="74D334B4" w14:textId="6DF6C1F0"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C51FA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D11DB7">
      <w:pPr>
        <w:pStyle w:val="Titolo2"/>
      </w:pPr>
      <w:bookmarkStart w:id="48" w:name="_Toc116898198"/>
      <w:r>
        <w:t>EV model at work</w:t>
      </w:r>
      <w:bookmarkEnd w:id="48"/>
    </w:p>
    <w:p w14:paraId="610D80C8" w14:textId="77777777" w:rsidR="004708D2" w:rsidRDefault="004708D2" w:rsidP="004708D2">
      <w:pPr>
        <w:pStyle w:val="Titolo3"/>
      </w:pPr>
      <w:bookmarkStart w:id="49" w:name="_Toc116898199"/>
      <w:r>
        <w:t>Basic description</w:t>
      </w:r>
      <w:bookmarkEnd w:id="49"/>
    </w:p>
    <w:p w14:paraId="7F43B0CD" w14:textId="423A588B"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C51FA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2E4D814F"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C51FA6">
        <w:rPr>
          <w:noProof/>
        </w:rPr>
        <w:t>16</w:t>
      </w:r>
      <w:r>
        <w:fldChar w:fldCharType="end"/>
      </w:r>
      <w:r>
        <w:t>.</w:t>
      </w:r>
    </w:p>
    <w:p w14:paraId="7CD956B3" w14:textId="3C825119" w:rsidR="004E66D7" w:rsidRDefault="00DD7A51" w:rsidP="004E66D7">
      <w:pPr>
        <w:pStyle w:val="Fig"/>
      </w:pPr>
      <w:r>
        <w:rPr>
          <w:noProof/>
        </w:rPr>
        <w:lastRenderedPageBreak/>
        <w:drawing>
          <wp:inline distT="0" distB="0" distL="0" distR="0" wp14:anchorId="6E6DEFBD" wp14:editId="4481960F">
            <wp:extent cx="6120130" cy="3141980"/>
            <wp:effectExtent l="0" t="0" r="0" b="127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3141980"/>
                    </a:xfrm>
                    <a:prstGeom prst="rect">
                      <a:avLst/>
                    </a:prstGeom>
                  </pic:spPr>
                </pic:pic>
              </a:graphicData>
            </a:graphic>
          </wp:inline>
        </w:drawing>
      </w:r>
    </w:p>
    <w:p w14:paraId="38E00D2F" w14:textId="6AE70BA1"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C51FA6">
        <w:rPr>
          <w:noProof/>
        </w:rPr>
        <w:t>16</w:t>
      </w:r>
      <w:r>
        <w:fldChar w:fldCharType="end"/>
      </w:r>
      <w:bookmarkEnd w:id="50"/>
      <w:r>
        <w:t xml:space="preserve">: Map-based EV model diagram (Model </w:t>
      </w:r>
      <w:r w:rsidR="0069619F">
        <w:t>EHPTexamples</w:t>
      </w:r>
      <w:r>
        <w:t>.EV.MBEV).</w:t>
      </w:r>
    </w:p>
    <w:p w14:paraId="06669D2B" w14:textId="2D5B8F8E"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C51FA6">
        <w:t>2.3</w:t>
      </w:r>
      <w:r>
        <w:fldChar w:fldCharType="end"/>
      </w:r>
      <w:r>
        <w:t>.</w:t>
      </w:r>
    </w:p>
    <w:p w14:paraId="29A82CF9" w14:textId="77777777" w:rsidR="004E66D7" w:rsidRDefault="004E66D7" w:rsidP="004E66D7">
      <w:pPr>
        <w:spacing w:before="60"/>
      </w:pPr>
      <w:r>
        <w:t>Some comments about the added components:</w:t>
      </w:r>
    </w:p>
    <w:p w14:paraId="33D228B2" w14:textId="6CA0599F"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C51FA6">
        <w:t>5.3</w:t>
      </w:r>
      <w:r>
        <w:fldChar w:fldCharType="end"/>
      </w:r>
    </w:p>
    <w:p w14:paraId="206FFF25" w14:textId="06EDBB16"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C51FA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C51FA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16898200"/>
      <w:r>
        <w:t>Sample simulations</w:t>
      </w:r>
      <w:bookmarkEnd w:id="51"/>
    </w:p>
    <w:p w14:paraId="5FE9128D" w14:textId="077A6480" w:rsidR="004E66D7" w:rsidRDefault="004E66D7" w:rsidP="004E66D7">
      <w:r>
        <w:t xml:space="preserve">Simulation of NEDC cycle using the model in figure </w:t>
      </w:r>
      <w:r>
        <w:fldChar w:fldCharType="begin"/>
      </w:r>
      <w:r>
        <w:instrText xml:space="preserve"> seq fig FIGMapBasedEV </w:instrText>
      </w:r>
      <w:r>
        <w:fldChar w:fldCharType="separate"/>
      </w:r>
      <w:r w:rsidR="00C51FA6">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C51FA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AFD1AAC">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087" b="-9646"/>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76190" cy="1961905"/>
                    </a:xfrm>
                    <a:prstGeom prst="rect">
                      <a:avLst/>
                    </a:prstGeom>
                  </pic:spPr>
                </pic:pic>
              </a:graphicData>
            </a:graphic>
          </wp:inline>
        </w:drawing>
      </w:r>
    </w:p>
    <w:p w14:paraId="0FBA4435" w14:textId="77777777" w:rsidR="004E66D7" w:rsidRPr="0011483F" w:rsidRDefault="004E66D7" w:rsidP="004E66D7">
      <w:pPr>
        <w:keepNext/>
        <w:tabs>
          <w:tab w:val="left" w:pos="1985"/>
          <w:tab w:val="left" w:pos="7371"/>
        </w:tabs>
        <w:rPr>
          <w:sz w:val="22"/>
          <w:szCs w:val="22"/>
          <w:lang w:val="it-IT"/>
        </w:rPr>
      </w:pPr>
      <w:r w:rsidRPr="00C60848">
        <w:rPr>
          <w:sz w:val="22"/>
          <w:szCs w:val="22"/>
          <w:lang w:val="it-IT"/>
        </w:rPr>
        <w:tab/>
      </w:r>
      <w:r w:rsidRPr="0011483F">
        <w:rPr>
          <w:sz w:val="22"/>
          <w:szCs w:val="22"/>
          <w:lang w:val="it-IT"/>
        </w:rPr>
        <w:t xml:space="preserve">e) </w:t>
      </w:r>
      <w:r w:rsidRPr="0011483F">
        <w:rPr>
          <w:sz w:val="22"/>
          <w:szCs w:val="22"/>
          <w:lang w:val="it-IT"/>
        </w:rPr>
        <w:tab/>
        <w:t xml:space="preserve">f) </w:t>
      </w:r>
    </w:p>
    <w:p w14:paraId="77D76A7C" w14:textId="44B0FBCE" w:rsidR="004E66D7" w:rsidRDefault="004E66D7" w:rsidP="004E66D7">
      <w:pPr>
        <w:pStyle w:val="FigCaption"/>
      </w:pPr>
      <w:r w:rsidRPr="00E16856">
        <w:rPr>
          <w:lang w:val="en-GB"/>
        </w:rPr>
        <w:t xml:space="preserve">Figure </w:t>
      </w:r>
      <w:bookmarkStart w:id="52" w:name="FIGMBEVPlots"/>
      <w:r>
        <w:fldChar w:fldCharType="begin"/>
      </w:r>
      <w:r w:rsidRPr="00E16856">
        <w:rPr>
          <w:snapToGrid w:val="0"/>
          <w:vanish/>
          <w:color w:val="000000"/>
          <w:szCs w:val="0"/>
          <w:u w:color="000000"/>
          <w:lang w:val="en-GB"/>
        </w:rPr>
        <w:instrText>FIGMBEVPlots</w:instrText>
      </w:r>
      <w:r w:rsidRPr="00E16856">
        <w:rPr>
          <w:lang w:val="en-GB"/>
        </w:rPr>
        <w:instrText xml:space="preserve"> seq fig </w:instrText>
      </w:r>
      <w:r>
        <w:fldChar w:fldCharType="separate"/>
      </w:r>
      <w:r w:rsidR="00C51FA6">
        <w:rPr>
          <w:noProof/>
          <w:lang w:val="en-GB"/>
        </w:rPr>
        <w:t>17</w:t>
      </w:r>
      <w:r>
        <w:fldChar w:fldCharType="end"/>
      </w:r>
      <w:bookmarkEnd w:id="52"/>
      <w:r w:rsidRPr="00E16856">
        <w:rPr>
          <w:lang w:val="en-GB"/>
        </w:rPr>
        <w:t xml:space="preserve">. </w:t>
      </w:r>
      <w:r>
        <w:t xml:space="preserve">Plots related to the model in figure </w:t>
      </w:r>
      <w:r>
        <w:fldChar w:fldCharType="begin"/>
      </w:r>
      <w:r>
        <w:instrText xml:space="preserve"> seq fig FIGMapBasedEV </w:instrText>
      </w:r>
      <w:r>
        <w:fldChar w:fldCharType="separate"/>
      </w:r>
      <w:r w:rsidR="00C51FA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249B7BD3"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C51FA6">
        <w:rPr>
          <w:noProof/>
        </w:rPr>
        <w:t>59</w:t>
      </w:r>
      <w:r>
        <w:fldChar w:fldCharType="end"/>
      </w:r>
      <w:r>
        <w:t xml:space="preserve"> in sect. </w:t>
      </w:r>
      <w:r>
        <w:fldChar w:fldCharType="begin"/>
      </w:r>
      <w:r>
        <w:instrText xml:space="preserve"> REF _Ref485039031 \r \h </w:instrText>
      </w:r>
      <w:r>
        <w:fldChar w:fldCharType="separate"/>
      </w:r>
      <w:r w:rsidR="00C51FA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w:t>
      </w:r>
      <w:r>
        <w:lastRenderedPageBreak/>
        <w:t>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54B6F0FB"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C51FA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C51FA6">
        <w:rPr>
          <w:noProof/>
        </w:rPr>
        <w:t>18</w:t>
      </w:r>
      <w:r>
        <w:fldChar w:fldCharType="end"/>
      </w:r>
      <w:r>
        <w:t xml:space="preserve">  Contains a parametric plot showing the vehicle operating points under NEDC, inside the operating map.</w:t>
      </w:r>
    </w:p>
    <w:p w14:paraId="648DB4AE" w14:textId="1FCAC13B"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C51FA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42857" cy="2619048"/>
                    </a:xfrm>
                    <a:prstGeom prst="rect">
                      <a:avLst/>
                    </a:prstGeom>
                  </pic:spPr>
                </pic:pic>
              </a:graphicData>
            </a:graphic>
          </wp:inline>
        </w:drawing>
      </w:r>
    </w:p>
    <w:p w14:paraId="20F69E50" w14:textId="4A83A370"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C51FA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2749F13C"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C51FA6">
        <w:t>8</w:t>
      </w:r>
      <w:r>
        <w:fldChar w:fldCharType="end"/>
      </w:r>
      <w:r w:rsidRPr="008203A3">
        <w:t>.</w:t>
      </w:r>
    </w:p>
    <w:p w14:paraId="3030C63C" w14:textId="6E475AE7"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C51FA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effTable”.</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5809615"/>
                    </a:xfrm>
                    <a:prstGeom prst="rect">
                      <a:avLst/>
                    </a:prstGeom>
                  </pic:spPr>
                </pic:pic>
              </a:graphicData>
            </a:graphic>
          </wp:inline>
        </w:drawing>
      </w:r>
    </w:p>
    <w:p w14:paraId="41837AE1" w14:textId="74441E49"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C51FA6">
        <w:rPr>
          <w:noProof/>
        </w:rPr>
        <w:t>19</w:t>
      </w:r>
      <w:r>
        <w:fldChar w:fldCharType="end"/>
      </w:r>
      <w:bookmarkEnd w:id="54"/>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734509BF" w:rsidR="004E66D7" w:rsidRDefault="004E66D7" w:rsidP="004E66D7">
      <w:r>
        <w:lastRenderedPageBreak/>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C51FA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540365A4"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C51FA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286" cy="2095238"/>
                    </a:xfrm>
                    <a:prstGeom prst="rect">
                      <a:avLst/>
                    </a:prstGeom>
                  </pic:spPr>
                </pic:pic>
              </a:graphicData>
            </a:graphic>
          </wp:inline>
        </w:drawing>
      </w:r>
    </w:p>
    <w:p w14:paraId="2FBF8853" w14:textId="58D6E3C6"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C51FA6">
        <w:rPr>
          <w:noProof/>
        </w:rPr>
        <w:t>20</w:t>
      </w:r>
      <w:r>
        <w:fldChar w:fldCharType="end"/>
      </w:r>
      <w:bookmarkEnd w:id="55"/>
      <w:r>
        <w:t>. Braking Energy (green) compared with total energy (red) to vehicle mass.</w:t>
      </w:r>
    </w:p>
    <w:p w14:paraId="63E53914" w14:textId="108996A0"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C51FA6">
        <w:t>4</w:t>
      </w:r>
      <w:r>
        <w:fldChar w:fldCharType="end"/>
      </w:r>
      <w:r>
        <w:t xml:space="preserve">, also for </w:t>
      </w:r>
      <w:r w:rsidR="00DA7E57">
        <w:t xml:space="preserve">MBEV there is a “data” version, which eass model switching, called </w:t>
      </w:r>
      <w:r w:rsidR="00F23F1B">
        <w:t>Model EHPTexamples.EV.MBEV</w:t>
      </w:r>
      <w:r w:rsidR="000557E0">
        <w:t>data</w:t>
      </w:r>
      <w:r w:rsidR="00F23F1B">
        <w:t>.</w:t>
      </w:r>
    </w:p>
    <w:p w14:paraId="6DFDCC50" w14:textId="735649C8" w:rsidR="00AA03F4" w:rsidRDefault="00AA03F4" w:rsidP="00674811">
      <w:pPr>
        <w:pStyle w:val="Titolo3"/>
      </w:pPr>
      <w:bookmarkStart w:id="56" w:name="_Toc116898201"/>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r>
        <w:t>OneFlange</w:t>
      </w:r>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contains an improvement onto OneFlange: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OneFlange. This has caused this new model to be introduced</w:t>
      </w:r>
    </w:p>
    <w:p w14:paraId="172549E5" w14:textId="7518CE1A"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C51FA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C51FA6">
        <w:t>8.2</w:t>
      </w:r>
      <w:r w:rsidR="00C969D6">
        <w:fldChar w:fldCharType="end"/>
      </w:r>
      <w:r w:rsidR="00C969D6">
        <w:t xml:space="preserve">. This model is not </w:t>
      </w:r>
      <w:r w:rsidR="00262EA4">
        <w:t>parameter compatible</w:t>
      </w:r>
      <w:r w:rsidR="00C969D6">
        <w:t xml:space="preserve"> with OneFlange and OneFlange2. This has caused this new model to be introduced</w:t>
      </w:r>
    </w:p>
    <w:p w14:paraId="562C47A4" w14:textId="02E51CAB"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C51FA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C51FA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5368A1C4">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173730"/>
                    </a:xfrm>
                    <a:prstGeom prst="rect">
                      <a:avLst/>
                    </a:prstGeom>
                  </pic:spPr>
                </pic:pic>
              </a:graphicData>
            </a:graphic>
          </wp:inline>
        </w:drawing>
      </w:r>
    </w:p>
    <w:p w14:paraId="4CB2B58B" w14:textId="79863005"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C51FA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Model EHPTexamples.EV.M</w:t>
      </w:r>
      <w:r w:rsidR="00BF350C">
        <w:t>dataLF</w:t>
      </w:r>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96DAC541-7B7A-43D3-8B79-37D633B846F1}">
                          <asvg:svgBlip xmlns:asvg="http://schemas.microsoft.com/office/drawing/2016/SVG/main" r:embed="rId46"/>
                        </a:ext>
                      </a:extLst>
                    </a:blip>
                    <a:stretch>
                      <a:fillRect/>
                    </a:stretch>
                  </pic:blipFill>
                  <pic:spPr>
                    <a:xfrm>
                      <a:off x="0" y="0"/>
                      <a:ext cx="6120130" cy="3125470"/>
                    </a:xfrm>
                    <a:prstGeom prst="rect">
                      <a:avLst/>
                    </a:prstGeom>
                  </pic:spPr>
                </pic:pic>
              </a:graphicData>
            </a:graphic>
          </wp:inline>
        </w:drawing>
      </w:r>
    </w:p>
    <w:p w14:paraId="54F90675" w14:textId="4221E68D"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C51FA6">
        <w:rPr>
          <w:noProof/>
        </w:rPr>
        <w:t>22</w:t>
      </w:r>
      <w:r>
        <w:fldChar w:fldCharType="end"/>
      </w:r>
      <w:r>
        <w:t xml:space="preserve">: Comparison of losses as computed </w:t>
      </w:r>
      <w:r w:rsidR="00486030">
        <w:t xml:space="preserve">in models </w:t>
      </w:r>
      <w:r w:rsidR="003A7029">
        <w:t>MB</w:t>
      </w:r>
      <w:r>
        <w:t xml:space="preserve"> EHPTexamples.EV.Mdata</w:t>
      </w:r>
      <w:r w:rsidR="003504CF">
        <w:t xml:space="preserve"> (red)</w:t>
      </w:r>
      <w:r w:rsidR="003504CF" w:rsidRPr="003504CF">
        <w:rPr>
          <w:noProof/>
        </w:rPr>
        <w:t xml:space="preserve"> </w:t>
      </w:r>
      <w:r w:rsidR="003504CF">
        <w:t xml:space="preserve"> (blue)</w:t>
      </w:r>
      <w:r w:rsidR="006B1BD9">
        <w:br/>
      </w:r>
      <w:r w:rsidR="003A7029">
        <w:t>and EHPTexamples.EV.Mdata</w:t>
      </w:r>
      <w:r>
        <w:t>LF</w:t>
      </w:r>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16898202"/>
      <w:r w:rsidRPr="00A16A17">
        <w:rPr>
          <w:lang w:val="it-IT"/>
        </w:rPr>
        <w:t>Model limitations</w:t>
      </w:r>
      <w:bookmarkEnd w:id="57"/>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16898203"/>
      <w:r>
        <w:lastRenderedPageBreak/>
        <w:t>Proposed activity</w:t>
      </w:r>
      <w:bookmarkEnd w:id="58"/>
    </w:p>
    <w:p w14:paraId="58D0AD03" w14:textId="0E76E39A"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C51FA6">
        <w:rPr>
          <w:noProof/>
        </w:rPr>
        <w:t>20</w:t>
      </w:r>
      <w:r w:rsidR="004E66D7">
        <w:fldChar w:fldCharType="end"/>
      </w:r>
      <w:r w:rsidR="004E66D7">
        <w:t xml:space="preserve"> of the advantages of braking energy recovery.</w:t>
      </w:r>
    </w:p>
    <w:p w14:paraId="2663E288" w14:textId="77777777" w:rsidR="00F52474" w:rsidRDefault="00F52474" w:rsidP="00F52474">
      <w:pPr>
        <w:pStyle w:val="Titolo2"/>
      </w:pPr>
      <w:bookmarkStart w:id="59" w:name="_Ref484768364"/>
      <w:bookmarkStart w:id="60" w:name="_Toc116898204"/>
      <w:r>
        <w:t>Modelling batteries</w:t>
      </w:r>
      <w:bookmarkEnd w:id="59"/>
      <w:bookmarkEnd w:id="60"/>
    </w:p>
    <w:p w14:paraId="60F6364C" w14:textId="5C5A19B2"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C51FA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C51FA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C51FA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C51FA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7.25pt;height:174pt" o:ole="">
            <v:imagedata r:id="rId47" o:title=""/>
          </v:shape>
          <o:OLEObject Type="Embed" ProgID="MSDraw.Drawing.8.1" ShapeID="_x0000_i1028" DrawAspect="Content" ObjectID="_1727510980" r:id="rId48"/>
        </w:object>
      </w:r>
    </w:p>
    <w:p w14:paraId="052F247C" w14:textId="07867387"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C51FA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505E7272" w:rsidR="004B4A3B" w:rsidRDefault="004B4A3B" w:rsidP="00F52474">
      <w:r>
        <w:t>In paper [</w:t>
      </w:r>
      <w:r w:rsidR="00B9492B">
        <w:fldChar w:fldCharType="begin"/>
      </w:r>
      <w:r w:rsidR="00B9492B">
        <w:instrText xml:space="preserve"> seq bib BIBCeraolo00 </w:instrText>
      </w:r>
      <w:r w:rsidR="00B9492B">
        <w:fldChar w:fldCharType="separate"/>
      </w:r>
      <w:r w:rsidR="00C51FA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03F62FCA">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4B9363D3"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C51FA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180C64C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21303FA7"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C51FA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C51FA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C51FA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16898205"/>
      <w:r>
        <w:lastRenderedPageBreak/>
        <w:t>Proposed activity</w:t>
      </w:r>
      <w:bookmarkEnd w:id="64"/>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F52474">
      <w:pPr>
        <w:pStyle w:val="Titolo2"/>
      </w:pPr>
      <w:bookmarkStart w:id="65" w:name="_Ref484768403"/>
      <w:bookmarkStart w:id="66" w:name="_Ref30598164"/>
      <w:bookmarkStart w:id="67" w:name="_Toc116898206"/>
      <w:r>
        <w:t>Map-based DC-interfaced electric drive</w:t>
      </w:r>
      <w:bookmarkEnd w:id="65"/>
      <w:r>
        <w:t xml:space="preserve"> </w:t>
      </w:r>
      <w:r w:rsidR="00D11DB7">
        <w:t>implementation</w:t>
      </w:r>
      <w:bookmarkEnd w:id="66"/>
      <w:bookmarkEnd w:id="67"/>
    </w:p>
    <w:p w14:paraId="3AF7DD72" w14:textId="3FF5640B" w:rsidR="00023673" w:rsidRDefault="00023673" w:rsidP="00023673">
      <w:r>
        <w:t xml:space="preserve">We already discussed the concept of map-based models. Our map-based model of an electric drive fed by a DC source is shown in figure </w:t>
      </w:r>
      <w:r w:rsidR="00E55BAF">
        <w:fldChar w:fldCharType="begin"/>
      </w:r>
      <w:r w:rsidR="00E55BAF">
        <w:instrText xml:space="preserve"> seq fig FIGDCDriveDiagram </w:instrText>
      </w:r>
      <w:r w:rsidR="00E55BAF">
        <w:fldChar w:fldCharType="separate"/>
      </w:r>
      <w:r w:rsidR="00C51FA6">
        <w:rPr>
          <w:noProof/>
        </w:rPr>
        <w:t>25</w:t>
      </w:r>
      <w:r w:rsidR="00E55BAF">
        <w:fldChar w:fldCharType="end"/>
      </w:r>
      <w:r w:rsidR="00386717">
        <w:t xml:space="preserve"> (</w:t>
      </w:r>
      <w:r w:rsidR="0069619F">
        <w:t>EHPTlib</w:t>
      </w:r>
      <w:r w:rsidR="00543A18">
        <w:t>.MapBased.Partial.PartialOneFlange)</w:t>
      </w:r>
      <w:r>
        <w:t>.</w:t>
      </w:r>
    </w:p>
    <w:p w14:paraId="51F73C73" w14:textId="53EBC290" w:rsidR="00023673" w:rsidRDefault="00FB2A84" w:rsidP="00023673">
      <w:r>
        <w:rPr>
          <w:noProof/>
          <w:lang w:val="it-IT" w:eastAsia="it-IT"/>
        </w:rPr>
        <w:drawing>
          <wp:inline distT="0" distB="0" distL="0" distR="0" wp14:anchorId="169403BA" wp14:editId="475FC23F">
            <wp:extent cx="5950256" cy="4502381"/>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50256" cy="4502381"/>
                    </a:xfrm>
                    <a:prstGeom prst="rect">
                      <a:avLst/>
                    </a:prstGeom>
                  </pic:spPr>
                </pic:pic>
              </a:graphicData>
            </a:graphic>
          </wp:inline>
        </w:drawing>
      </w:r>
    </w:p>
    <w:p w14:paraId="4FDE6446" w14:textId="16573892"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C51FA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Partial.PartialOneFlange)</w:t>
      </w:r>
      <w:r>
        <w:t>.</w:t>
      </w:r>
    </w:p>
    <w:p w14:paraId="14D6E00C" w14:textId="506CCAC3" w:rsidR="00023673" w:rsidRDefault="00023673" w:rsidP="0015366F">
      <w:r>
        <w:t>Bef</w:t>
      </w:r>
      <w:r w:rsidR="00142FF1">
        <w:t>o</w:t>
      </w:r>
      <w:r>
        <w:t xml:space="preserve">re </w:t>
      </w:r>
      <w:r w:rsidR="005A7E40">
        <w:t xml:space="preserve">analysing </w:t>
      </w:r>
      <w:r>
        <w:t>this model as a whole, the reader is pro</w:t>
      </w:r>
      <w:r w:rsidR="00142FF1">
        <w:t>mpted to have a loo</w:t>
      </w:r>
      <w:r>
        <w:t xml:space="preserve">k at the illustration of </w:t>
      </w:r>
      <w:r w:rsidR="00142FF1">
        <w:t xml:space="preserve">the utility blocks </w:t>
      </w:r>
      <w:r w:rsidR="003548C0">
        <w:t xml:space="preserve">and models </w:t>
      </w:r>
      <w:r w:rsidR="00142FF1">
        <w:t>used here (</w:t>
      </w:r>
      <w:r w:rsidR="003548C0">
        <w:t xml:space="preserve">blocks </w:t>
      </w:r>
      <w:r w:rsidR="00142FF1" w:rsidRPr="002E453E">
        <w:rPr>
          <w:rStyle w:val="codeCarattere"/>
        </w:rPr>
        <w:t>TauLim</w:t>
      </w:r>
      <w:r w:rsidR="00142FF1">
        <w:t xml:space="preserve"> and </w:t>
      </w:r>
      <w:r w:rsidR="00142FF1" w:rsidRPr="002E453E">
        <w:rPr>
          <w:rStyle w:val="codeCarattere"/>
        </w:rPr>
        <w:t>Efficiency</w:t>
      </w:r>
      <w:r w:rsidR="00A7615F" w:rsidRPr="002E453E">
        <w:rPr>
          <w:rStyle w:val="codeCarattere"/>
        </w:rPr>
        <w:t>T</w:t>
      </w:r>
      <w:r w:rsidR="003548C0">
        <w:t xml:space="preserve"> and model </w:t>
      </w:r>
      <w:r w:rsidR="003548C0" w:rsidRPr="002E453E">
        <w:rPr>
          <w:rStyle w:val="codeCarattere"/>
        </w:rPr>
        <w:t>ConstP</w:t>
      </w:r>
      <w:r w:rsidR="00A7615F" w:rsidRPr="002E453E">
        <w:rPr>
          <w:rStyle w:val="codeCarattere"/>
        </w:rPr>
        <w:t>g</w:t>
      </w:r>
      <w:r w:rsidR="00142FF1">
        <w:t>)</w:t>
      </w:r>
      <w:r>
        <w:t xml:space="preserve">, as found in sect </w:t>
      </w:r>
      <w:r>
        <w:fldChar w:fldCharType="begin"/>
      </w:r>
      <w:r>
        <w:instrText xml:space="preserve"> REF _Ref484436614 \r \h </w:instrText>
      </w:r>
      <w:r>
        <w:fldChar w:fldCharType="separate"/>
      </w:r>
      <w:r w:rsidR="00C51FA6">
        <w:t>8</w:t>
      </w:r>
      <w:r>
        <w:fldChar w:fldCharType="end"/>
      </w:r>
      <w:r w:rsidR="00142FF1">
        <w:t>.</w:t>
      </w:r>
    </w:p>
    <w:p w14:paraId="125DDECA" w14:textId="77777777" w:rsidR="003548C0" w:rsidRDefault="003548C0" w:rsidP="00023673">
      <w:r>
        <w:t xml:space="preserve">Block </w:t>
      </w:r>
      <w:r w:rsidRPr="00A7615F">
        <w:rPr>
          <w:rStyle w:val="codeCarattere"/>
        </w:rPr>
        <w:t>limTau</w:t>
      </w:r>
      <w:r>
        <w:t xml:space="preserve"> avoids the requested </w:t>
      </w:r>
      <w:r w:rsidR="00A522D9">
        <w:t xml:space="preserve">torque </w:t>
      </w:r>
      <w:r>
        <w:t xml:space="preserve">tau to overcome its maximum allowable; block </w:t>
      </w:r>
      <w:r w:rsidRPr="00A7615F">
        <w:rPr>
          <w:rStyle w:val="codeCarattere"/>
        </w:rPr>
        <w:t>toElePow</w:t>
      </w:r>
      <w:r>
        <w:t xml:space="preserve"> computes the electric power from the mechanical inputs, considering the given efficiency map.</w:t>
      </w:r>
    </w:p>
    <w:p w14:paraId="3638A83A" w14:textId="6DAB4851" w:rsidR="003548C0" w:rsidRDefault="003548C0" w:rsidP="00023673">
      <w:r>
        <w:t xml:space="preserve">Finally the variable resistor model </w:t>
      </w:r>
      <w:r w:rsidR="00A7615F" w:rsidRPr="00A7615F">
        <w:rPr>
          <w:rStyle w:val="codeCarattere"/>
        </w:rPr>
        <w:t>ConstPg</w:t>
      </w:r>
      <w:r w:rsidR="00A7615F">
        <w:t xml:space="preserve"> </w:t>
      </w:r>
      <w:r>
        <w:t xml:space="preserve">at the </w:t>
      </w:r>
      <w:r w:rsidR="009D6472">
        <w:t>top</w:t>
      </w:r>
      <w:r>
        <w:t xml:space="preserve"> side of the picture, containing a red P, is an explicitly created model to interface map-based mechanical models with the corresponding electric circuit.</w:t>
      </w:r>
    </w:p>
    <w:p w14:paraId="4FBEA404" w14:textId="02AE98B9" w:rsidR="00391468" w:rsidRDefault="00391468" w:rsidP="00F41469">
      <w:pPr>
        <w:pStyle w:val="Titolo1"/>
      </w:pPr>
      <w:bookmarkStart w:id="69" w:name="_Toc116898207"/>
      <w:r>
        <w:lastRenderedPageBreak/>
        <w:t>Simplified electric drives</w:t>
      </w:r>
      <w:bookmarkEnd w:id="69"/>
    </w:p>
    <w:p w14:paraId="4C216F6E" w14:textId="7F259A6A" w:rsidR="00391468" w:rsidRDefault="00391468" w:rsidP="00391468">
      <w:pPr>
        <w:pStyle w:val="Titolo2"/>
      </w:pPr>
      <w:bookmarkStart w:id="70" w:name="_Toc116898208"/>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3CBACF59"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C51FA6">
        <w:rPr>
          <w:noProof/>
        </w:rPr>
        <w:t>26</w:t>
      </w:r>
      <w:r>
        <w:fldChar w:fldCharType="end"/>
      </w:r>
      <w:r>
        <w:t>, taken from [</w:t>
      </w:r>
      <w:r>
        <w:fldChar w:fldCharType="begin"/>
      </w:r>
      <w:r>
        <w:instrText xml:space="preserve"> seq bib BIBCeraolo14 </w:instrText>
      </w:r>
      <w:r>
        <w:fldChar w:fldCharType="separate"/>
      </w:r>
      <w:r w:rsidR="00C51FA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75pt;height:252.75pt" o:ole="">
            <v:imagedata r:id="rId54" o:title=""/>
          </v:shape>
          <o:OLEObject Type="Embed" ProgID="MSDraw.Drawing.8.1" ShapeID="_x0000_i1029" DrawAspect="Content" ObjectID="_1727510981" r:id="rId55"/>
        </w:object>
      </w:r>
    </w:p>
    <w:p w14:paraId="29BF0B3E" w14:textId="62DA0DC6"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C51FA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6C9904C3">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248025"/>
                    </a:xfrm>
                    <a:prstGeom prst="rect">
                      <a:avLst/>
                    </a:prstGeom>
                  </pic:spPr>
                </pic:pic>
              </a:graphicData>
            </a:graphic>
          </wp:inline>
        </w:drawing>
      </w:r>
    </w:p>
    <w:p w14:paraId="51305347" w14:textId="16E84911"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C51FA6">
        <w:rPr>
          <w:noProof/>
        </w:rPr>
        <w:t>27</w:t>
      </w:r>
      <w:r>
        <w:fldChar w:fldCharType="end"/>
      </w:r>
      <w:bookmarkEnd w:id="72"/>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25A33D15"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C51FA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00882C9"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C51FA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16898209"/>
      <w:r>
        <w:rPr>
          <w:lang w:eastAsia="en-GB"/>
        </w:rPr>
        <w:t>Starting Asynchronous machi</w:t>
      </w:r>
      <w:r w:rsidR="0073202E">
        <w:rPr>
          <w:lang w:eastAsia="en-GB"/>
        </w:rPr>
        <w:t>n</w:t>
      </w:r>
      <w:r>
        <w:rPr>
          <w:lang w:eastAsia="en-GB"/>
        </w:rPr>
        <w:t>es</w:t>
      </w:r>
      <w:bookmarkEnd w:id="73"/>
    </w:p>
    <w:p w14:paraId="65CA683C" w14:textId="0BDC9594"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C51FA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5ABD2069">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3830" b="10751"/>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77AD8976"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C51FA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4F8C0899"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C51FA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E51E9F2">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58"/>
                    <a:srcRect l="18447" t="9895" r="2116" b="5063"/>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14A0D8F4"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C51FA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C51FA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16898210"/>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1C98B14D">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59">
                      <a:extLst>
                        <a:ext uri="{28A0092B-C50C-407E-A947-70E740481C1C}">
                          <a14:useLocalDpi xmlns:a14="http://schemas.microsoft.com/office/drawing/2010/main" val="0"/>
                        </a:ext>
                      </a:extLst>
                    </a:blip>
                    <a:srcRect t="13141" b="14169"/>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660A19FB"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C51FA6">
        <w:rPr>
          <w:noProof/>
        </w:rPr>
        <w:t>30</w:t>
      </w:r>
      <w:r>
        <w:fldChar w:fldCharType="end"/>
      </w:r>
      <w:bookmarkEnd w:id="77"/>
      <w:r>
        <w:t>. Diagram used to show torque-foll</w:t>
      </w:r>
      <w:r w:rsidR="0039781F">
        <w:t>o</w:t>
      </w:r>
      <w:r>
        <w:t>wing logic.</w:t>
      </w:r>
      <w:r>
        <w:br/>
        <w:t>(</w:t>
      </w:r>
      <w:r w:rsidR="0039781F">
        <w:t>wbEHPVPkg.electricDrives.tw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DC9CAB">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0" cstate="print">
                      <a:extLst>
                        <a:ext uri="{28A0092B-C50C-407E-A947-70E740481C1C}">
                          <a14:useLocalDpi xmlns:a14="http://schemas.microsoft.com/office/drawing/2010/main" val="0"/>
                        </a:ext>
                      </a:extLst>
                    </a:blip>
                    <a:srcRect l="14291" t="9781" r="13139" b="32869"/>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4E3E85BA" w14:textId="77777777" w:rsidR="007C2724" w:rsidRDefault="008275CA" w:rsidP="008275CA">
      <w:r>
        <w:t xml:space="preserve">The torque is followed much better if we </w:t>
      </w:r>
      <w:r w:rsidR="00A62E5B">
        <w:t xml:space="preserve">change </w:t>
      </w:r>
      <w:r>
        <w:t xml:space="preserve">in the control logic uBase and weBase and wmMax bringing them to 200 V rms </w:t>
      </w:r>
      <w:r w:rsidR="007C2724">
        <w:t>5</w:t>
      </w:r>
    </w:p>
    <w:p w14:paraId="15F677C9" w14:textId="64A4AF85" w:rsidR="008275CA" w:rsidRDefault="00AC4E37" w:rsidP="008275CA">
      <w:r>
        <w:t>5</w:t>
      </w:r>
      <w:r w:rsidR="00A62E5B">
        <w:t>00</w:t>
      </w:r>
      <w:r w:rsidR="008275CA">
        <w:t xml:space="preserve"> rad/s and 314 rad/s respectively.</w:t>
      </w:r>
    </w:p>
    <w:p w14:paraId="2B5E0E19" w14:textId="77777777" w:rsidR="008275CA" w:rsidRDefault="008275CA" w:rsidP="008275CA">
      <w:r>
        <w:t>the corresponding plots are as follows:</w:t>
      </w:r>
    </w:p>
    <w:p w14:paraId="524F91C6" w14:textId="559F8F5A" w:rsidR="008275CA" w:rsidRDefault="008275CA" w:rsidP="008275CA">
      <w:r>
        <w:rPr>
          <w:noProof/>
          <w:lang w:val="it-IT" w:eastAsia="it-IT"/>
        </w:rPr>
        <w:drawing>
          <wp:inline distT="0" distB="0" distL="0" distR="0" wp14:anchorId="5B604D96" wp14:editId="5242540E">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1">
                      <a:extLst>
                        <a:ext uri="{28A0092B-C50C-407E-A947-70E740481C1C}">
                          <a14:useLocalDpi xmlns:a14="http://schemas.microsoft.com/office/drawing/2010/main" val="0"/>
                        </a:ext>
                      </a:extLst>
                    </a:blip>
                    <a:srcRect l="21826" t="9647" r="5606" b="33405"/>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16898211"/>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6D6F8317">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2" cstate="print">
                      <a:extLst>
                        <a:ext uri="{28A0092B-C50C-407E-A947-70E740481C1C}">
                          <a14:useLocalDpi xmlns:a14="http://schemas.microsoft.com/office/drawing/2010/main" val="0"/>
                        </a:ext>
                      </a:extLst>
                    </a:blip>
                    <a:srcRect t="13622" b="14108"/>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391468">
      <w:pPr>
        <w:pStyle w:val="Titolo2"/>
      </w:pPr>
      <w:bookmarkStart w:id="79" w:name="_Toc116898212"/>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16898213"/>
      <w:r>
        <w:t xml:space="preserve">Simulation </w:t>
      </w:r>
      <w:r w:rsidR="00634FD5">
        <w:t xml:space="preserve">of </w:t>
      </w:r>
      <w:r w:rsidR="0069619F">
        <w:t>EHPTlib</w:t>
      </w:r>
      <w:r w:rsidR="003F2814">
        <w:t>.ElectricDrives.TestingModels.</w:t>
      </w:r>
      <w:r>
        <w:t>SmaDriveFW</w:t>
      </w:r>
      <w:bookmarkEnd w:id="80"/>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B6D4C76">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r="62648" b="69483"/>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8495BFC" w:rsidR="00634FD5" w:rsidRDefault="00634FD5" w:rsidP="00634FD5">
      <w:pPr>
        <w:pStyle w:val="FigCaption"/>
      </w:pPr>
      <w:r>
        <w:t xml:space="preserve">Fig. </w:t>
      </w:r>
      <w:bookmarkStart w:id="81"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C51FA6">
        <w:rPr>
          <w:noProof/>
        </w:rPr>
        <w:t>31</w:t>
      </w:r>
      <w:r>
        <w:fldChar w:fldCharType="end"/>
      </w:r>
      <w:bookmarkEnd w:id="81"/>
      <w:r>
        <w:t xml:space="preserve">: Starting a Permanent-magnet synchronous machine </w:t>
      </w:r>
      <w:r>
        <w:br/>
        <w:t>using park components of stator current.</w:t>
      </w:r>
    </w:p>
    <w:p w14:paraId="75A69F4F" w14:textId="77777777" w:rsidR="00634FD5" w:rsidRDefault="00634FD5" w:rsidP="001B21FF"/>
    <w:p w14:paraId="447F4843" w14:textId="43186C6F" w:rsidR="00D04CB7" w:rsidRDefault="00D04CB7" w:rsidP="001B21FF">
      <w:r>
        <w:t>At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7570D0B">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r="1579"/>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2" w:name="_Toc116898214"/>
      <w:r>
        <w:t xml:space="preserve">Simulation </w:t>
      </w:r>
      <w:r w:rsidR="00D21402">
        <w:t>EHPTlib.ElectricDrives.TestingModels.</w:t>
      </w:r>
      <w:r>
        <w:t>SmaDriveLim</w:t>
      </w:r>
      <w:bookmarkEnd w:id="82"/>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6C4BEB02">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8054" t="7660" r="14246" b="5825"/>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369A7F6E" w14:textId="5663DA68" w:rsidR="00F41469" w:rsidRDefault="00F41469" w:rsidP="00F41469">
      <w:pPr>
        <w:pStyle w:val="Titolo1"/>
      </w:pPr>
      <w:bookmarkStart w:id="83" w:name="_Toc116898215"/>
      <w:r>
        <w:lastRenderedPageBreak/>
        <w:t>Map-based HEV models</w:t>
      </w:r>
      <w:bookmarkEnd w:id="83"/>
    </w:p>
    <w:p w14:paraId="601767F1" w14:textId="77777777" w:rsidR="00F41469" w:rsidRDefault="00F41469" w:rsidP="00F41469">
      <w:pPr>
        <w:pStyle w:val="Titolo2"/>
      </w:pPr>
      <w:bookmarkStart w:id="84" w:name="_Ref484603065"/>
      <w:bookmarkStart w:id="85" w:name="_Toc116898216"/>
      <w:r>
        <w:t>HEV’s resume</w:t>
      </w:r>
      <w:bookmarkEnd w:id="84"/>
      <w:bookmarkEnd w:id="85"/>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75pt;height:123.75pt" o:ole="" fillcolor="#ff9">
            <v:imagedata r:id="rId67" o:title=""/>
            <o:lock v:ext="edit" aspectratio="f"/>
          </v:shape>
          <o:OLEObject Type="Embed" ProgID="MSDraw.Drawing.8.1" ShapeID="_x0000_i1030" DrawAspect="Content" ObjectID="_1727510982" r:id="rId68"/>
        </w:object>
      </w:r>
    </w:p>
    <w:p w14:paraId="164288D8" w14:textId="3C2CFF50" w:rsidR="009863EF" w:rsidRDefault="009863EF" w:rsidP="009863EF">
      <w:pPr>
        <w:pStyle w:val="FigCaption"/>
      </w:pPr>
      <w:r>
        <w:t xml:space="preserve">Figure </w:t>
      </w:r>
      <w:bookmarkStart w:id="86"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C51FA6">
        <w:rPr>
          <w:noProof/>
        </w:rPr>
        <w:t>32</w:t>
      </w:r>
      <w:r>
        <w:fldChar w:fldCharType="end"/>
      </w:r>
      <w:bookmarkEnd w:id="86"/>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5B6DE624"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C51FA6">
        <w:rPr>
          <w:noProof/>
        </w:rPr>
        <w:t>32</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2DB452A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C51FA6">
        <w:rPr>
          <w:noProof/>
        </w:rPr>
        <w:t>32</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lastRenderedPageBreak/>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87" w:name="_Ref485740289"/>
      <w:r w:rsidR="007814A3">
        <w:t>ever</w:t>
      </w:r>
      <w:r w:rsidR="00A96A81">
        <w:rPr>
          <w:rStyle w:val="Rimandonotaapidipagina"/>
        </w:rPr>
        <w:footnoteReference w:id="4"/>
      </w:r>
      <w:bookmarkEnd w:id="87"/>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F41469">
      <w:pPr>
        <w:pStyle w:val="Titolo2"/>
      </w:pPr>
      <w:bookmarkStart w:id="88" w:name="_Ref487647992"/>
      <w:bookmarkStart w:id="89" w:name="_Toc116898217"/>
      <w:r>
        <w:t>S</w:t>
      </w:r>
      <w:r w:rsidR="00F41469">
        <w:t xml:space="preserve">HEV </w:t>
      </w:r>
      <w:r w:rsidR="00904D81">
        <w:t xml:space="preserve">basic </w:t>
      </w:r>
      <w:r w:rsidR="00F41469">
        <w:t>model</w:t>
      </w:r>
      <w:bookmarkEnd w:id="88"/>
      <w:bookmarkEnd w:id="89"/>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27185" cy="4948760"/>
                    </a:xfrm>
                    <a:prstGeom prst="rect">
                      <a:avLst/>
                    </a:prstGeom>
                  </pic:spPr>
                </pic:pic>
              </a:graphicData>
            </a:graphic>
          </wp:inline>
        </w:drawing>
      </w:r>
    </w:p>
    <w:p w14:paraId="33F91255" w14:textId="6EF850FB" w:rsidR="006E2905" w:rsidRPr="006E2905" w:rsidRDefault="006E2905" w:rsidP="006E2905">
      <w:pPr>
        <w:pStyle w:val="FigCaption"/>
        <w:rPr>
          <w:lang w:eastAsia="ja-JP"/>
        </w:rPr>
      </w:pPr>
      <w:r>
        <w:rPr>
          <w:lang w:eastAsia="ja-JP"/>
        </w:rPr>
        <w:t xml:space="preserve">Figure </w:t>
      </w:r>
      <w:bookmarkStart w:id="90" w:name="BIBSHevPowerFilt"/>
      <w:bookmarkStart w:id="91" w:name="FIGSHEVPowerFiltDiag"/>
      <w:bookmarkEnd w:id="90"/>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C51FA6">
        <w:rPr>
          <w:noProof/>
          <w:lang w:eastAsia="ja-JP"/>
        </w:rPr>
        <w:t>33</w:t>
      </w:r>
      <w:r w:rsidR="00265CB5">
        <w:rPr>
          <w:lang w:eastAsia="ja-JP"/>
        </w:rPr>
        <w:fldChar w:fldCharType="end"/>
      </w:r>
      <w:bookmarkEnd w:id="91"/>
      <w:r>
        <w:rPr>
          <w:lang w:eastAsia="ja-JP"/>
        </w:rPr>
        <w:t xml:space="preserve"> Diagram of the </w:t>
      </w:r>
      <w:r w:rsidR="0069619F">
        <w:t>EHPTexamples</w:t>
      </w:r>
      <w:r>
        <w:t>.</w:t>
      </w:r>
      <w:r w:rsidR="0088725E">
        <w:t>S</w:t>
      </w:r>
      <w:r>
        <w:t>HEV.SHEVpowerFilt model.</w:t>
      </w:r>
    </w:p>
    <w:p w14:paraId="6E2239C1" w14:textId="21891B19" w:rsidR="00E50B94" w:rsidRDefault="00E50B94" w:rsidP="00F66528">
      <w:pPr>
        <w:shd w:val="clear" w:color="auto" w:fill="FFFFFF" w:themeFill="background1"/>
      </w:pPr>
      <w:r>
        <w:lastRenderedPageBreak/>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51FA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4F79B41D"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C51FA6">
        <w:rPr>
          <w:noProof/>
        </w:rPr>
        <w:t>32</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2"/>
      <w:r>
        <w:t>section</w:t>
      </w:r>
      <w:commentRangeEnd w:id="92"/>
      <w:r>
        <w:rPr>
          <w:rStyle w:val="Rimandocommento"/>
        </w:rPr>
        <w:commentReference w:id="92"/>
      </w:r>
      <w:r>
        <w:t xml:space="preserve"> </w:t>
      </w:r>
      <w:r>
        <w:fldChar w:fldCharType="begin"/>
      </w:r>
      <w:r>
        <w:instrText xml:space="preserve"> REF _Ref484602593 \r \h </w:instrText>
      </w:r>
      <w:r>
        <w:fldChar w:fldCharType="separate"/>
      </w:r>
      <w:r w:rsidR="00C51FA6">
        <w:t>4</w:t>
      </w:r>
      <w:r>
        <w:fldChar w:fldCharType="end"/>
      </w:r>
      <w:r>
        <w:t>.</w:t>
      </w:r>
    </w:p>
    <w:p w14:paraId="7F60CAC4" w14:textId="0869E75F"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C51FA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18C7BAD5"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C51FA6">
        <w:rPr>
          <w:noProof/>
        </w:rPr>
        <w:t>34</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lastRenderedPageBreak/>
        <w:drawing>
          <wp:inline distT="0" distB="0" distL="0" distR="0" wp14:anchorId="630B11CB" wp14:editId="1D9DAF8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5005" t="16709" r="5167" b="12129"/>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7B7362A8" w:rsidR="00265CB5" w:rsidRDefault="00265CB5" w:rsidP="00265CB5">
      <w:pPr>
        <w:pStyle w:val="FigCaption"/>
      </w:pPr>
      <w:r>
        <w:t xml:space="preserve">Figure </w:t>
      </w:r>
      <w:bookmarkStart w:id="93"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C51FA6">
        <w:rPr>
          <w:noProof/>
        </w:rPr>
        <w:t>34</w:t>
      </w:r>
      <w:r>
        <w:fldChar w:fldCharType="end"/>
      </w:r>
      <w:bookmarkEnd w:id="93"/>
      <w:r>
        <w:t xml:space="preserve">. Plots of some Sort1 repetitions using the system in figure </w:t>
      </w:r>
      <w:r>
        <w:fldChar w:fldCharType="begin"/>
      </w:r>
      <w:r>
        <w:instrText xml:space="preserve"> seq fig FIGSHEVPowerFiltDiag </w:instrText>
      </w:r>
      <w:r>
        <w:fldChar w:fldCharType="separate"/>
      </w:r>
      <w:r w:rsidR="00C51FA6">
        <w:rPr>
          <w:noProof/>
        </w:rPr>
        <w:t>33</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lastRenderedPageBreak/>
        <w:drawing>
          <wp:inline distT="0" distB="0" distL="0" distR="0" wp14:anchorId="598CDE57" wp14:editId="4DCFAF66">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6561" t="16639" r="2469" b="11675"/>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59231EED" w:rsidR="00265CB5" w:rsidRDefault="00265CB5" w:rsidP="00265CB5">
      <w:pPr>
        <w:pStyle w:val="FigCaption"/>
      </w:pPr>
      <w:r>
        <w:t xml:space="preserve">Figure </w:t>
      </w:r>
      <w:bookmarkStart w:id="94"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C51FA6">
        <w:rPr>
          <w:noProof/>
        </w:rPr>
        <w:t>35</w:t>
      </w:r>
      <w:r>
        <w:fldChar w:fldCharType="end"/>
      </w:r>
      <w:bookmarkEnd w:id="94"/>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C51FA6">
        <w:rPr>
          <w:noProof/>
        </w:rPr>
        <w:t>33</w:t>
      </w:r>
      <w:r>
        <w:fldChar w:fldCharType="end"/>
      </w:r>
      <w:r>
        <w:t>.</w:t>
      </w:r>
    </w:p>
    <w:p w14:paraId="204DB87A" w14:textId="76C76EA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C51FA6">
        <w:rPr>
          <w:noProof/>
        </w:rPr>
        <w:t>35</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7511ADB2">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904D81">
      <w:pPr>
        <w:pStyle w:val="Titolo2"/>
      </w:pPr>
      <w:bookmarkStart w:id="95" w:name="_Toc116898218"/>
      <w:r>
        <w:t>S</w:t>
      </w:r>
      <w:r w:rsidR="00904D81">
        <w:t>HEV with SOC closed-loop control</w:t>
      </w:r>
      <w:bookmarkEnd w:id="95"/>
    </w:p>
    <w:p w14:paraId="62633B42" w14:textId="31B5BA68"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C51FA6">
        <w:rPr>
          <w:noProof/>
        </w:rPr>
        <w:t>36</w:t>
      </w:r>
      <w:r w:rsidR="00E55BAF">
        <w:fldChar w:fldCharType="end"/>
      </w:r>
      <w:r>
        <w:t>.</w:t>
      </w:r>
    </w:p>
    <w:p w14:paraId="5B2C4177" w14:textId="5329E330" w:rsidR="003666D7" w:rsidRDefault="00D461E2" w:rsidP="006B75D1">
      <w:pPr>
        <w:pStyle w:val="Fig"/>
      </w:pPr>
      <w:r>
        <w:rPr>
          <w:noProof/>
          <w:lang w:val="it-IT" w:eastAsia="it-IT"/>
        </w:rPr>
        <w:lastRenderedPageBreak/>
        <w:drawing>
          <wp:inline distT="0" distB="0" distL="0" distR="0" wp14:anchorId="08FD7A90" wp14:editId="0AA1CFBC">
            <wp:extent cx="5809950" cy="6302624"/>
            <wp:effectExtent l="0" t="0" r="635" b="3175"/>
            <wp:docPr id="90" name="Immagin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1716"/>
                    <a:stretch/>
                  </pic:blipFill>
                  <pic:spPr bwMode="auto">
                    <a:xfrm>
                      <a:off x="0" y="0"/>
                      <a:ext cx="5833036" cy="6327668"/>
                    </a:xfrm>
                    <a:prstGeom prst="rect">
                      <a:avLst/>
                    </a:prstGeom>
                    <a:ln>
                      <a:noFill/>
                    </a:ln>
                    <a:extLst>
                      <a:ext uri="{53640926-AAD7-44D8-BBD7-CCE9431645EC}">
                        <a14:shadowObscured xmlns:a14="http://schemas.microsoft.com/office/drawing/2010/main"/>
                      </a:ext>
                    </a:extLst>
                  </pic:spPr>
                </pic:pic>
              </a:graphicData>
            </a:graphic>
          </wp:inline>
        </w:drawing>
      </w:r>
    </w:p>
    <w:p w14:paraId="3FD78DFA" w14:textId="23BAB088" w:rsidR="00E55BAF" w:rsidRPr="00E55BAF" w:rsidRDefault="00E55BAF" w:rsidP="00E55BAF">
      <w:pPr>
        <w:pStyle w:val="FigCaption"/>
        <w:rPr>
          <w:lang w:eastAsia="ja-JP"/>
        </w:rPr>
      </w:pPr>
      <w:r>
        <w:rPr>
          <w:lang w:eastAsia="ja-JP"/>
        </w:rPr>
        <w:t xml:space="preserve">Figure </w:t>
      </w:r>
      <w:bookmarkStart w:id="96"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C51FA6">
        <w:rPr>
          <w:noProof/>
          <w:lang w:eastAsia="ja-JP"/>
        </w:rPr>
        <w:t>36</w:t>
      </w:r>
      <w:r>
        <w:rPr>
          <w:lang w:eastAsia="ja-JP"/>
        </w:rPr>
        <w:fldChar w:fldCharType="end"/>
      </w:r>
      <w:bookmarkEnd w:id="96"/>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14B1559B"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51FA6">
        <w:t>2.3</w:t>
      </w:r>
      <w:r>
        <w:fldChar w:fldCharType="end"/>
      </w:r>
      <w:r>
        <w:t>.</w:t>
      </w:r>
    </w:p>
    <w:p w14:paraId="2F9AA988" w14:textId="660EBC66"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C51FA6">
        <w:rPr>
          <w:noProof/>
        </w:rPr>
        <w:t>36</w:t>
      </w:r>
      <w:r>
        <w:fldChar w:fldCharType="end"/>
      </w:r>
      <w:r w:rsidR="00943911">
        <w:t xml:space="preserve">, and the battery is </w:t>
      </w:r>
      <w:r w:rsidR="0011729D">
        <w:t xml:space="preserve">again set to 25 Ah, Imax=500 Ah, </w:t>
      </w:r>
      <w:r>
        <w:t xml:space="preserve"> </w:t>
      </w:r>
      <w:r w:rsidR="006B75D1">
        <w:t>are as follows:</w:t>
      </w:r>
    </w:p>
    <w:p w14:paraId="2A561CAA" w14:textId="0894FE9F" w:rsidR="00DE7A08" w:rsidRDefault="00D461E2" w:rsidP="00DE7A08">
      <w:pPr>
        <w:pStyle w:val="Fig"/>
      </w:pPr>
      <w:r>
        <w:rPr>
          <w:noProof/>
          <w:lang w:val="it-IT" w:eastAsia="it-IT"/>
        </w:rPr>
        <w:lastRenderedPageBreak/>
        <w:drawing>
          <wp:inline distT="0" distB="0" distL="0" distR="0" wp14:anchorId="56F8D807" wp14:editId="43C2B9BD">
            <wp:extent cx="5848350" cy="5036079"/>
            <wp:effectExtent l="0" t="0" r="0" b="0"/>
            <wp:docPr id="91" name="Immagin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6458" t="14131" r="2574" b="16510"/>
                    <a:stretch/>
                  </pic:blipFill>
                  <pic:spPr bwMode="auto">
                    <a:xfrm>
                      <a:off x="0" y="0"/>
                      <a:ext cx="5855874" cy="5042558"/>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4929C7C5" w:rsidR="006B75D1" w:rsidRDefault="002C14DF" w:rsidP="00DE7A08">
      <w:pPr>
        <w:pStyle w:val="FigCaption"/>
      </w:pPr>
      <w:r>
        <w:t xml:space="preserve">Figure </w:t>
      </w:r>
      <w:bookmarkStart w:id="97" w:name="FIGSHEVsocNEDC"/>
      <w:r>
        <w:fldChar w:fldCharType="begin"/>
      </w:r>
      <w:r>
        <w:rPr>
          <w:snapToGrid w:val="0"/>
          <w:vanish/>
          <w:color w:val="000000"/>
          <w:szCs w:val="0"/>
          <w:u w:color="000000"/>
        </w:rPr>
        <w:instrText>FIGSHEVsocNEDC</w:instrText>
      </w:r>
      <w:r>
        <w:instrText xml:space="preserve"> seq fig </w:instrText>
      </w:r>
      <w:r>
        <w:fldChar w:fldCharType="separate"/>
      </w:r>
      <w:r w:rsidR="00C51FA6">
        <w:rPr>
          <w:noProof/>
        </w:rPr>
        <w:t>37</w:t>
      </w:r>
      <w:r>
        <w:fldChar w:fldCharType="end"/>
      </w:r>
      <w:bookmarkEnd w:id="97"/>
      <w:r>
        <w:t xml:space="preserve">. Plots of NEDC cycle using the system in figure </w:t>
      </w:r>
      <w:r>
        <w:fldChar w:fldCharType="begin"/>
      </w:r>
      <w:r>
        <w:instrText xml:space="preserve"> seq fig FIGSHEVsoc</w:instrText>
      </w:r>
      <w:r>
        <w:fldChar w:fldCharType="separate"/>
      </w:r>
      <w:r w:rsidR="00C51FA6">
        <w:rPr>
          <w:noProof/>
        </w:rPr>
        <w:t>36</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98" w:name="_Toc116898219"/>
      <w:r>
        <w:t>Proposed activity</w:t>
      </w:r>
      <w:bookmarkEnd w:id="98"/>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904D81">
      <w:pPr>
        <w:pStyle w:val="Titolo2"/>
      </w:pPr>
      <w:bookmarkStart w:id="99" w:name="_Ref487647997"/>
      <w:bookmarkStart w:id="100" w:name="_Toc116898220"/>
      <w:r>
        <w:lastRenderedPageBreak/>
        <w:t>S</w:t>
      </w:r>
      <w:r w:rsidR="00904D81">
        <w:t>HEV with On/Off control</w:t>
      </w:r>
      <w:bookmarkEnd w:id="99"/>
      <w:bookmarkEnd w:id="100"/>
    </w:p>
    <w:p w14:paraId="00BB1DB9" w14:textId="07B4B98D"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C51FA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7B195892"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C51FA6">
        <w:rPr>
          <w:noProof/>
        </w:rPr>
        <w:t>38</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4BA57476">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6944"/>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53D3CEE" w:rsidR="008C64F6" w:rsidRPr="00E55BAF" w:rsidRDefault="008C64F6" w:rsidP="008C64F6">
      <w:pPr>
        <w:pStyle w:val="FigCaption"/>
        <w:rPr>
          <w:lang w:eastAsia="ja-JP"/>
        </w:rPr>
      </w:pPr>
      <w:r>
        <w:rPr>
          <w:lang w:eastAsia="ja-JP"/>
        </w:rPr>
        <w:t xml:space="preserve">Figure </w:t>
      </w:r>
      <w:bookmarkStart w:id="101"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C51FA6">
        <w:rPr>
          <w:noProof/>
          <w:lang w:eastAsia="ja-JP"/>
        </w:rPr>
        <w:t>38</w:t>
      </w:r>
      <w:r>
        <w:rPr>
          <w:lang w:eastAsia="ja-JP"/>
        </w:rPr>
        <w:fldChar w:fldCharType="end"/>
      </w:r>
      <w:bookmarkEnd w:id="101"/>
      <w:r>
        <w:rPr>
          <w:lang w:eastAsia="ja-JP"/>
        </w:rPr>
        <w:t>: Model of the proposed Series Hybrid Electric Vehicles, with SOC control and ON/OFF.</w:t>
      </w:r>
    </w:p>
    <w:p w14:paraId="2B66061E" w14:textId="631E2942"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C51FA6">
        <w:t>2.3</w:t>
      </w:r>
      <w:r>
        <w:fldChar w:fldCharType="end"/>
      </w:r>
      <w:r>
        <w:t>.</w:t>
      </w:r>
    </w:p>
    <w:p w14:paraId="4A92EC82" w14:textId="03D136AD"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C51FA6">
        <w:rPr>
          <w:noProof/>
          <w:lang w:eastAsia="ja-JP"/>
        </w:rPr>
        <w:t>39</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lastRenderedPageBreak/>
        <w:t>To have a fair comparison, the final SOC of the OO simulation is made equal to the other case, acting on ems.socRef. After a few attempts the value of 0.58 was chosen.</w:t>
      </w:r>
    </w:p>
    <w:p w14:paraId="048BFED3" w14:textId="77777777" w:rsidR="00FD55A8" w:rsidRDefault="00FD55A8" w:rsidP="00FD55A8">
      <w:pPr>
        <w:rPr>
          <w:lang w:eastAsia="ja-JP"/>
        </w:rPr>
      </w:pPr>
      <w:r>
        <w:rPr>
          <w:lang w:eastAsia="ja-JP"/>
        </w:rPr>
        <w:t>In both cases the SOC feedback constant is set to 300 kW.</w:t>
      </w:r>
    </w:p>
    <w:p w14:paraId="09BBA4A5" w14:textId="0AAB05B0" w:rsidR="00FD55A8" w:rsidRDefault="00FD55A8" w:rsidP="00FD55A8">
      <w:pPr>
        <w:rPr>
          <w:lang w:eastAsia="ja-JP"/>
        </w:rPr>
      </w:pPr>
      <w:r>
        <w:rPr>
          <w:lang w:eastAsia="ja-JP"/>
        </w:rPr>
        <w:t xml:space="preserve">The start value of powerFilter in both cases was set to 11 kW. Namely </w:t>
      </w:r>
      <w:r w:rsidR="00270D2C">
        <w:rPr>
          <w:lang w:eastAsia="ja-JP"/>
        </w:rPr>
        <w:t>were set to 1</w:t>
      </w:r>
      <w:r w:rsidR="004B3150">
        <w:rPr>
          <w:lang w:eastAsia="ja-JP"/>
        </w:rPr>
        <w:t>0</w:t>
      </w:r>
      <w:r w:rsidR="00270D2C">
        <w:rPr>
          <w:lang w:eastAsia="ja-JP"/>
        </w:rPr>
        <w:t xml:space="preserve"> kW variables </w:t>
      </w:r>
      <w:r>
        <w:rPr>
          <w:lang w:eastAsia="ja-JP"/>
        </w:rPr>
        <w:t>ems.powFilt.yStart (OO) and powerFilt.yStart (non OO).</w:t>
      </w:r>
    </w:p>
    <w:p w14:paraId="15D1850E" w14:textId="534D9C56" w:rsidR="00316FC1" w:rsidRDefault="007D66F0" w:rsidP="00FD55A8">
      <w:pPr>
        <w:rPr>
          <w:lang w:eastAsia="ja-JP"/>
        </w:rPr>
      </w:pPr>
      <w:r>
        <w:rPr>
          <w:lang w:eastAsia="ja-JP"/>
        </w:rPr>
        <w:t>Red curves refer to the ON/OFF operation, while blue-ones are from the SHEVPowerFiltSoc model, and are reported here for comparison.</w:t>
      </w:r>
      <w:r w:rsidR="000B023A">
        <w:rPr>
          <w:lang w:eastAsia="ja-JP"/>
        </w:rPr>
        <w:t xml:space="preserve"> </w:t>
      </w:r>
    </w:p>
    <w:p w14:paraId="637379A3" w14:textId="53DD8F49" w:rsidR="00AC3090" w:rsidRDefault="00AC3090" w:rsidP="00FD55A8">
      <w:pPr>
        <w:rPr>
          <w:lang w:eastAsia="ja-JP"/>
        </w:rPr>
      </w:pPr>
      <w:r>
        <w:rPr>
          <w:noProof/>
        </w:rPr>
        <w:drawing>
          <wp:inline distT="0" distB="0" distL="0" distR="0" wp14:anchorId="75CEB3B1" wp14:editId="484B0CAF">
            <wp:extent cx="6064300" cy="4389503"/>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2830" t="13669" r="10944" b="5714"/>
                    <a:stretch/>
                  </pic:blipFill>
                  <pic:spPr bwMode="auto">
                    <a:xfrm>
                      <a:off x="0" y="0"/>
                      <a:ext cx="6089057" cy="4407423"/>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7005FEB6" w:rsidR="007E7065" w:rsidRPr="007E7065" w:rsidRDefault="007E7065" w:rsidP="007E7065">
      <w:pPr>
        <w:pStyle w:val="FigCaption"/>
        <w:rPr>
          <w:lang w:eastAsia="ja-JP"/>
        </w:rPr>
      </w:pPr>
      <w:r>
        <w:rPr>
          <w:lang w:eastAsia="ja-JP"/>
        </w:rPr>
        <w:t xml:space="preserve">Figure </w:t>
      </w:r>
      <w:bookmarkStart w:id="102"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C51FA6">
        <w:rPr>
          <w:noProof/>
          <w:lang w:eastAsia="ja-JP"/>
        </w:rPr>
        <w:t>39</w:t>
      </w:r>
      <w:r>
        <w:rPr>
          <w:lang w:eastAsia="ja-JP"/>
        </w:rPr>
        <w:fldChar w:fldCharType="end"/>
      </w:r>
      <w:bookmarkEnd w:id="102"/>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3" w:name="_Toc116898221"/>
      <w:r>
        <w:t>Proposed activity</w:t>
      </w:r>
      <w:bookmarkEnd w:id="103"/>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F41469">
      <w:pPr>
        <w:pStyle w:val="Titolo2"/>
      </w:pPr>
      <w:bookmarkStart w:id="104" w:name="_Ref487648051"/>
      <w:bookmarkStart w:id="105" w:name="_Toc116898222"/>
      <w:r>
        <w:lastRenderedPageBreak/>
        <w:t>PSD</w:t>
      </w:r>
      <w:r w:rsidR="00326EFF">
        <w:t>-HEV</w:t>
      </w:r>
      <w:r>
        <w:t xml:space="preserve"> model</w:t>
      </w:r>
      <w:bookmarkEnd w:id="104"/>
      <w:bookmarkEnd w:id="105"/>
    </w:p>
    <w:p w14:paraId="574105D8" w14:textId="170F3653" w:rsidR="00A84A32" w:rsidRPr="00A84A32" w:rsidRDefault="00A84A32" w:rsidP="00A84A32">
      <w:pPr>
        <w:pStyle w:val="Titolo3"/>
      </w:pPr>
      <w:bookmarkStart w:id="106" w:name="_Toc116898223"/>
      <w:r>
        <w:t>Background</w:t>
      </w:r>
      <w:bookmarkEnd w:id="106"/>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65BD755"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C51FA6">
        <w:t>3</w:t>
      </w:r>
      <w:r w:rsidR="003114D4">
        <w:fldChar w:fldCharType="end"/>
      </w:r>
      <w:r w:rsidR="003114D4">
        <w:t>)</w:t>
      </w:r>
      <w:r>
        <w:t>.</w:t>
      </w:r>
      <w:r w:rsidR="003114D4">
        <w:t xml:space="preserve"> </w:t>
      </w:r>
    </w:p>
    <w:p w14:paraId="0CFF39EF" w14:textId="43DF5968"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C51FA6">
        <w:rPr>
          <w:noProof/>
        </w:rPr>
        <w:t>40</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5pt" o:ole="" fillcolor="#ff9">
            <v:imagedata r:id="rId81" o:title=""/>
          </v:shape>
          <o:OLEObject Type="Embed" ProgID="MSDraw.Drawing.8.1" ShapeID="_x0000_i1031" DrawAspect="Content" ObjectID="_1727510983" r:id="rId82"/>
        </w:object>
      </w:r>
    </w:p>
    <w:p w14:paraId="7E356E23" w14:textId="406157D3" w:rsidR="00EA0690" w:rsidRDefault="00F70DAA" w:rsidP="00F70DAA">
      <w:pPr>
        <w:pStyle w:val="FigCaption"/>
      </w:pPr>
      <w:r>
        <w:t xml:space="preserve">Figure </w:t>
      </w:r>
      <w:bookmarkStart w:id="107"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C51FA6">
        <w:rPr>
          <w:noProof/>
        </w:rPr>
        <w:t>40</w:t>
      </w:r>
      <w:r>
        <w:fldChar w:fldCharType="end"/>
      </w:r>
      <w:bookmarkEnd w:id="107"/>
      <w:r>
        <w:t>. The considered PSD-based power train architecture.</w:t>
      </w:r>
    </w:p>
    <w:p w14:paraId="5F591232" w14:textId="6815AB0E"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C51FA6">
        <w:rPr>
          <w:noProof/>
        </w:rPr>
        <w:t>41</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8.75pt" o:ole="" fillcolor="#ff9">
            <v:imagedata r:id="rId83" o:title=""/>
          </v:shape>
          <o:OLEObject Type="Embed" ProgID="MSDraw.Drawing.8.1" ShapeID="_x0000_i1032" DrawAspect="Content" ObjectID="_1727510984" r:id="rId84"/>
        </w:object>
      </w:r>
      <w:r w:rsidR="003140D4">
        <w:t xml:space="preserve"> </w:t>
      </w:r>
      <w:r w:rsidR="008F376E">
        <w:t xml:space="preserve">   </w:t>
      </w:r>
      <w:r w:rsidR="00D769D4">
        <w:t xml:space="preserve">  </w:t>
      </w:r>
      <w:r w:rsidR="00D769D4">
        <w:object w:dxaOrig="9705" w:dyaOrig="10320" w14:anchorId="11445CEE">
          <v:shape id="_x0000_i1033" type="#_x0000_t75" style="width:92.25pt;height:130.5pt" o:ole="">
            <v:imagedata r:id="rId85" o:title="" cropbottom="-21602f"/>
          </v:shape>
          <o:OLEObject Type="Embed" ProgID="MSDraw.Drawing.8.1" ShapeID="_x0000_i1033" DrawAspect="Content" ObjectID="_1727510985" r:id="rId86"/>
        </w:object>
      </w:r>
    </w:p>
    <w:p w14:paraId="33AC5C6A" w14:textId="75FD350F" w:rsidR="00F70DAA" w:rsidRPr="00F70DAA" w:rsidRDefault="00F70DAA" w:rsidP="00F70DAA">
      <w:pPr>
        <w:pStyle w:val="FigCaption"/>
        <w:rPr>
          <w:lang w:eastAsia="ja-JP"/>
        </w:rPr>
      </w:pPr>
      <w:r>
        <w:rPr>
          <w:lang w:eastAsia="ja-JP"/>
        </w:rPr>
        <w:t xml:space="preserve">Figure </w:t>
      </w:r>
      <w:bookmarkStart w:id="108"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C51FA6">
        <w:rPr>
          <w:noProof/>
          <w:lang w:eastAsia="ja-JP"/>
        </w:rPr>
        <w:t>41</w:t>
      </w:r>
      <w:r>
        <w:rPr>
          <w:lang w:eastAsia="ja-JP"/>
        </w:rPr>
        <w:fldChar w:fldCharType="end"/>
      </w:r>
      <w:bookmarkEnd w:id="108"/>
      <w:r>
        <w:rPr>
          <w:lang w:eastAsia="ja-JP"/>
        </w:rPr>
        <w:t xml:space="preserve"> PSD (</w:t>
      </w:r>
      <w:r w:rsidR="003114D4">
        <w:rPr>
          <w:lang w:eastAsia="ja-JP"/>
        </w:rPr>
        <w:t>idealized</w:t>
      </w:r>
      <w:r>
        <w:rPr>
          <w:lang w:eastAsia="ja-JP"/>
        </w:rPr>
        <w:t>) construction and corresponding MSL model (idealPlanetary).</w:t>
      </w:r>
    </w:p>
    <w:p w14:paraId="1E86383C" w14:textId="4FAEF2CC"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C51FA6">
        <w:rPr>
          <w:noProof/>
        </w:rPr>
        <w:t>41</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lastRenderedPageBreak/>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8.75pt;height:18.75pt" o:ole="">
            <v:imagedata r:id="rId87" o:title=""/>
          </v:shape>
          <o:OLEObject Type="Embed" ProgID="Equation.3" ShapeID="_x0000_i1034" DrawAspect="Content" ObjectID="_1727510986" r:id="rId88"/>
        </w:object>
      </w:r>
      <w:r w:rsidRPr="008902F3">
        <w:t xml:space="preserve">   </w:t>
      </w:r>
      <w:r w:rsidRPr="008902F3">
        <w:rPr>
          <w:position w:val="-12"/>
        </w:rPr>
        <w:object w:dxaOrig="2220" w:dyaOrig="360" w14:anchorId="0B9D5794">
          <v:shape id="_x0000_i1035" type="#_x0000_t75" style="width:111.75pt;height:18.75pt" o:ole="">
            <v:imagedata r:id="rId89" o:title=""/>
          </v:shape>
          <o:OLEObject Type="Embed" ProgID="Equation.3" ShapeID="_x0000_i1035" DrawAspect="Content" ObjectID="_1727510987" r:id="rId90"/>
        </w:object>
      </w:r>
      <w:r w:rsidRPr="008902F3">
        <w:t xml:space="preserve">   </w:t>
      </w:r>
      <w:r w:rsidRPr="008902F3">
        <w:rPr>
          <w:position w:val="-28"/>
        </w:rPr>
        <w:object w:dxaOrig="2520" w:dyaOrig="660" w14:anchorId="06517A4F">
          <v:shape id="_x0000_i1036" type="#_x0000_t75" style="width:126.75pt;height:32.25pt" o:ole="">
            <v:imagedata r:id="rId91" o:title=""/>
          </v:shape>
          <o:OLEObject Type="Embed" ProgID="Equation.3" ShapeID="_x0000_i1036" DrawAspect="Content" ObjectID="_1727510988" r:id="rId92"/>
        </w:object>
      </w:r>
    </w:p>
    <w:p w14:paraId="2FEE259C" w14:textId="3B7A25EC" w:rsidR="002A2F5D" w:rsidRPr="008902F3" w:rsidRDefault="002A2F5D" w:rsidP="001161A2">
      <w:r w:rsidRPr="008902F3">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pt;height:39.75pt" o:ole="">
            <v:imagedata r:id="rId93" o:title=""/>
          </v:shape>
          <o:OLEObject Type="Embed" ProgID="Equation.3" ShapeID="_x0000_i1037" DrawAspect="Content" ObjectID="_1727510989" r:id="rId94"/>
        </w:object>
      </w:r>
      <w:r w:rsidRPr="008902F3">
        <w:t xml:space="preserve">  </w:t>
      </w:r>
      <w:r w:rsidRPr="008902F3">
        <w:rPr>
          <w:position w:val="-34"/>
        </w:rPr>
        <w:object w:dxaOrig="1620" w:dyaOrig="800" w14:anchorId="4DF9CB54">
          <v:shape id="_x0000_i1038" type="#_x0000_t75" style="width:81pt;height:39.75pt" o:ole="">
            <v:imagedata r:id="rId95" o:title=""/>
          </v:shape>
          <o:OLEObject Type="Embed" ProgID="Equation.3" ShapeID="_x0000_i1038" DrawAspect="Content" ObjectID="_1727510990" r:id="rId96"/>
        </w:object>
      </w:r>
      <w:r w:rsidRPr="008902F3">
        <w:t xml:space="preserve"> </w:t>
      </w:r>
      <w:r w:rsidRPr="008902F3">
        <w:rPr>
          <w:position w:val="-60"/>
        </w:rPr>
        <w:object w:dxaOrig="1579" w:dyaOrig="1320" w14:anchorId="7B4C26CB">
          <v:shape id="_x0000_i1039" type="#_x0000_t75" style="width:79.5pt;height:65.25pt" o:ole="">
            <v:imagedata r:id="rId97" o:title=""/>
          </v:shape>
          <o:OLEObject Type="Embed" ProgID="Equation.3" ShapeID="_x0000_i1039" DrawAspect="Content" ObjectID="_1727510991" r:id="rId98"/>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335AB764"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C51FA6">
        <w:rPr>
          <w:noProof/>
        </w:rPr>
        <w:t>40</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66A83A10"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C51FA6">
        <w:rPr>
          <w:noProof/>
        </w:rPr>
        <w:t>40</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09" w:name="_Toc116898224"/>
      <w:r w:rsidRPr="006235FF">
        <w:rPr>
          <w:lang w:val="it-IT"/>
        </w:rPr>
        <w:t>ICE model</w:t>
      </w:r>
      <w:bookmarkEnd w:id="109"/>
    </w:p>
    <w:p w14:paraId="2AE26A81" w14:textId="49E237F2"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C51FA6">
        <w:rPr>
          <w:noProof/>
        </w:rPr>
        <w:t>42</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22C6E800">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56284308" w:rsidR="00F01D20" w:rsidRPr="00CC397A" w:rsidRDefault="00F01D20" w:rsidP="00F01D20">
      <w:pPr>
        <w:pStyle w:val="FigCaption"/>
      </w:pPr>
      <w:r>
        <w:t xml:space="preserve">Figure </w:t>
      </w:r>
      <w:bookmarkStart w:id="110"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C51FA6">
        <w:rPr>
          <w:noProof/>
        </w:rPr>
        <w:t>42</w:t>
      </w:r>
      <w:r>
        <w:fldChar w:fldCharType="end"/>
      </w:r>
      <w:bookmarkEnd w:id="110"/>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BA2D11">
      <w:pPr>
        <w:pStyle w:val="Titolo2"/>
      </w:pPr>
      <w:bookmarkStart w:id="111" w:name="_Toc116898225"/>
      <w:r>
        <w:t>Simulation “PSecu1”</w:t>
      </w:r>
      <w:r w:rsidR="00943AEC">
        <w:t xml:space="preserve"> (power filter)</w:t>
      </w:r>
      <w:bookmarkEnd w:id="111"/>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6E8F811D" w:rsidR="000865DA" w:rsidRDefault="000865DA" w:rsidP="000865DA">
      <w:r>
        <w:t xml:space="preserve">The principle diagram in figure </w:t>
      </w:r>
      <w:r>
        <w:fldChar w:fldCharType="begin"/>
      </w:r>
      <w:r>
        <w:instrText xml:space="preserve"> seq fig FIGPSDArchitecture </w:instrText>
      </w:r>
      <w:r>
        <w:fldChar w:fldCharType="separate"/>
      </w:r>
      <w:r w:rsidR="00C51FA6">
        <w:rPr>
          <w:noProof/>
        </w:rPr>
        <w:t>40</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C51FA6">
        <w:rPr>
          <w:noProof/>
        </w:rPr>
        <w:t>43</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3DEC4D20">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extLst>
                        <a:ext uri="{28A0092B-C50C-407E-A947-70E740481C1C}">
                          <a14:useLocalDpi xmlns:a14="http://schemas.microsoft.com/office/drawing/2010/main"/>
                        </a:ext>
                      </a:extLst>
                    </a:blip>
                    <a:srcRect l="8508" t="12714" r="8487" b="16839"/>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7F369608" w:rsidR="000E4CCA" w:rsidRDefault="000E4CCA" w:rsidP="00FD02F9">
      <w:pPr>
        <w:pStyle w:val="FigCaption"/>
      </w:pPr>
      <w:r>
        <w:t xml:space="preserve">Figure </w:t>
      </w:r>
      <w:bookmarkStart w:id="112"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C51FA6">
        <w:rPr>
          <w:noProof/>
        </w:rPr>
        <w:t>43</w:t>
      </w:r>
      <w:r>
        <w:fldChar w:fldCharType="end"/>
      </w:r>
      <w:bookmarkEnd w:id="112"/>
      <w:r>
        <w:t xml:space="preserve">. Modelica Diagram of the proposed PSD-based </w:t>
      </w:r>
      <w:r w:rsidR="00FD02F9">
        <w:t>hybrid drive model</w:t>
      </w:r>
      <w:r w:rsidR="00631B8D">
        <w:br/>
        <w:t>(</w:t>
      </w:r>
      <w:r w:rsidR="0069619F">
        <w:t>EHPTexamples</w:t>
      </w:r>
      <w:r w:rsidR="00631B8D">
        <w:t>.PSD.PSecu1)</w:t>
      </w:r>
      <w:r w:rsidR="00FD02F9">
        <w:t>.</w:t>
      </w:r>
    </w:p>
    <w:p w14:paraId="2690AF80" w14:textId="20DE8E1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C51FA6">
        <w:t>2.3</w:t>
      </w:r>
      <w:r>
        <w:fldChar w:fldCharType="end"/>
      </w:r>
      <w:r>
        <w:t>.</w:t>
      </w:r>
    </w:p>
    <w:p w14:paraId="38221EE6" w14:textId="6DDDC72D"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C51FA6">
        <w:rPr>
          <w:noProof/>
        </w:rPr>
        <w:t>40</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50256" cy="4502381"/>
                    </a:xfrm>
                    <a:prstGeom prst="rect">
                      <a:avLst/>
                    </a:prstGeom>
                  </pic:spPr>
                </pic:pic>
              </a:graphicData>
            </a:graphic>
          </wp:inline>
        </w:drawing>
      </w:r>
    </w:p>
    <w:p w14:paraId="3DDFE34B" w14:textId="52F3ACFE" w:rsidR="00987901" w:rsidRDefault="00987901" w:rsidP="00987901">
      <w:pPr>
        <w:pStyle w:val="FigCaption"/>
      </w:pPr>
      <w:r>
        <w:t xml:space="preserve">Figure </w:t>
      </w:r>
      <w:bookmarkStart w:id="113"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C51FA6">
        <w:rPr>
          <w:noProof/>
        </w:rPr>
        <w:t>44</w:t>
      </w:r>
      <w:r>
        <w:fldChar w:fldCharType="end"/>
      </w:r>
      <w:bookmarkEnd w:id="113"/>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8F60030">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7317" t="2439" r="976" b="2567"/>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24E75879" w:rsidR="00987901" w:rsidRPr="00A86E1B" w:rsidRDefault="00987901" w:rsidP="00987901">
      <w:pPr>
        <w:pStyle w:val="FigCaption"/>
      </w:pPr>
      <w:r>
        <w:t xml:space="preserve">Figure </w:t>
      </w:r>
      <w:bookmarkStart w:id="114" w:name="FIGOneFlange"/>
      <w:r>
        <w:fldChar w:fldCharType="begin"/>
      </w:r>
      <w:r>
        <w:rPr>
          <w:snapToGrid w:val="0"/>
          <w:vanish/>
          <w:color w:val="FF0000"/>
          <w:szCs w:val="0"/>
          <w:u w:color="000000"/>
        </w:rPr>
        <w:instrText>FIGOneFlange</w:instrText>
      </w:r>
      <w:r>
        <w:instrText xml:space="preserve"> seq fig </w:instrText>
      </w:r>
      <w:r>
        <w:fldChar w:fldCharType="separate"/>
      </w:r>
      <w:r w:rsidR="00C51FA6">
        <w:rPr>
          <w:noProof/>
        </w:rPr>
        <w:t>45</w:t>
      </w:r>
      <w:r>
        <w:fldChar w:fldCharType="end"/>
      </w:r>
      <w:bookmarkEnd w:id="114"/>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C51FA6">
        <w:rPr>
          <w:noProof/>
        </w:rPr>
        <w:t>44</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5" w:name="_Toc116898226"/>
      <w:r>
        <w:t>Proposed activity</w:t>
      </w:r>
      <w:bookmarkEnd w:id="115"/>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799E898F"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C51FA6">
        <w:rPr>
          <w:noProof/>
          <w:lang w:eastAsia="ja-JP"/>
        </w:rPr>
        <w:t>46</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45806" cy="3634556"/>
                    </a:xfrm>
                    <a:prstGeom prst="rect">
                      <a:avLst/>
                    </a:prstGeom>
                  </pic:spPr>
                </pic:pic>
              </a:graphicData>
            </a:graphic>
          </wp:inline>
        </w:drawing>
      </w:r>
    </w:p>
    <w:p w14:paraId="1A23CCC9" w14:textId="4FF7CE66" w:rsidR="00445BA5" w:rsidRDefault="00445BA5" w:rsidP="00E82F2D">
      <w:pPr>
        <w:pStyle w:val="FigCaption"/>
        <w:rPr>
          <w:lang w:eastAsia="ja-JP"/>
        </w:rPr>
      </w:pPr>
      <w:r>
        <w:rPr>
          <w:lang w:eastAsia="ja-JP"/>
        </w:rPr>
        <w:t xml:space="preserve">Figure </w:t>
      </w:r>
      <w:bookmarkStart w:id="116"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C51FA6">
        <w:rPr>
          <w:noProof/>
          <w:lang w:eastAsia="ja-JP"/>
        </w:rPr>
        <w:t>46</w:t>
      </w:r>
      <w:r>
        <w:rPr>
          <w:lang w:eastAsia="ja-JP"/>
        </w:rPr>
        <w:fldChar w:fldCharType="end"/>
      </w:r>
      <w:bookmarkEnd w:id="116"/>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13E8AF06"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C51FA6">
        <w:rPr>
          <w:noProof/>
        </w:rPr>
        <w:t>42</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5761DD64">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print">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7C9AECEB" w:rsidR="00EB2086" w:rsidRDefault="00EB2086" w:rsidP="00EB2086">
      <w:pPr>
        <w:pStyle w:val="FigCaption"/>
        <w:rPr>
          <w:lang w:eastAsia="ja-JP"/>
        </w:rPr>
      </w:pPr>
      <w:r>
        <w:t xml:space="preserve">Figure </w:t>
      </w:r>
      <w:bookmarkStart w:id="117" w:name="FIGPSDEcuPlots"/>
      <w:r>
        <w:fldChar w:fldCharType="begin"/>
      </w:r>
      <w:r>
        <w:rPr>
          <w:snapToGrid w:val="0"/>
          <w:vanish/>
          <w:color w:val="000000"/>
          <w:szCs w:val="0"/>
          <w:u w:color="000000"/>
        </w:rPr>
        <w:instrText>FIGPSDEcuPlots</w:instrText>
      </w:r>
      <w:r>
        <w:instrText xml:space="preserve"> seq fig </w:instrText>
      </w:r>
      <w:r>
        <w:fldChar w:fldCharType="separate"/>
      </w:r>
      <w:r w:rsidR="00C51FA6">
        <w:rPr>
          <w:noProof/>
        </w:rPr>
        <w:t>47</w:t>
      </w:r>
      <w:r>
        <w:fldChar w:fldCharType="end"/>
      </w:r>
      <w:bookmarkEnd w:id="117"/>
      <w:r>
        <w:t xml:space="preserve"> Some plots obtained when simulating the model in figure </w:t>
      </w:r>
      <w:r>
        <w:fldChar w:fldCharType="begin"/>
      </w:r>
      <w:r>
        <w:instrText xml:space="preserve"> seq fig FIGPSDDriveDiagram </w:instrText>
      </w:r>
      <w:r>
        <w:fldChar w:fldCharType="separate"/>
      </w:r>
      <w:r w:rsidR="00C51FA6">
        <w:rPr>
          <w:noProof/>
        </w:rPr>
        <w:t>43</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C51FA6">
        <w:rPr>
          <w:noProof/>
          <w:lang w:eastAsia="ja-JP"/>
        </w:rPr>
        <w:t>46</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E0526C">
      <w:pPr>
        <w:pStyle w:val="Titolo2"/>
      </w:pPr>
      <w:bookmarkStart w:id="118" w:name="_Ref485125192"/>
      <w:bookmarkStart w:id="119" w:name="_Toc116898227"/>
      <w:r>
        <w:t>Simulation “PSecu2” (</w:t>
      </w:r>
      <w:r w:rsidR="00E0526C">
        <w:t>power-filter and SOC-loop control</w:t>
      </w:r>
      <w:bookmarkEnd w:id="118"/>
      <w:r>
        <w:t>)</w:t>
      </w:r>
      <w:bookmarkEnd w:id="119"/>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36FC2616">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4213225"/>
                    </a:xfrm>
                    <a:prstGeom prst="rect">
                      <a:avLst/>
                    </a:prstGeom>
                  </pic:spPr>
                </pic:pic>
              </a:graphicData>
            </a:graphic>
          </wp:inline>
        </w:drawing>
      </w:r>
    </w:p>
    <w:p w14:paraId="3211066B" w14:textId="6B181DF2" w:rsidR="00FD02F9" w:rsidRDefault="00FD02F9" w:rsidP="00FD02F9">
      <w:pPr>
        <w:pStyle w:val="FigCaption"/>
      </w:pPr>
      <w:r>
        <w:t xml:space="preserve">Figure </w:t>
      </w:r>
      <w:bookmarkStart w:id="120"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C51FA6">
        <w:rPr>
          <w:noProof/>
        </w:rPr>
        <w:t>48</w:t>
      </w:r>
      <w:r w:rsidR="004A68C6">
        <w:fldChar w:fldCharType="end"/>
      </w:r>
      <w:bookmarkEnd w:id="120"/>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514476C8"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C51FA6">
        <w:rPr>
          <w:noProof/>
          <w:lang w:eastAsia="ja-JP"/>
        </w:rPr>
        <w:t>46</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39E0DC7D"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C51FA6">
        <w:rPr>
          <w:noProof/>
        </w:rPr>
        <w:t>49</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55442491">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8449" t="11651" r="1901" b="29371"/>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39466856" w:rsidR="00FD02F9" w:rsidRDefault="00FD02F9" w:rsidP="00FD02F9">
      <w:pPr>
        <w:pStyle w:val="FigCaption"/>
      </w:pPr>
      <w:r>
        <w:t xml:space="preserve">Figure </w:t>
      </w:r>
      <w:bookmarkStart w:id="121" w:name="FIGPSDEcu1Plots"/>
      <w:r>
        <w:fldChar w:fldCharType="begin"/>
      </w:r>
      <w:r>
        <w:rPr>
          <w:snapToGrid w:val="0"/>
          <w:vanish/>
          <w:color w:val="000000"/>
          <w:szCs w:val="0"/>
          <w:u w:color="000000"/>
        </w:rPr>
        <w:instrText>FIGPSDEcu1Plots</w:instrText>
      </w:r>
      <w:r>
        <w:instrText xml:space="preserve"> seq fig </w:instrText>
      </w:r>
      <w:r>
        <w:fldChar w:fldCharType="separate"/>
      </w:r>
      <w:r w:rsidR="00C51FA6">
        <w:rPr>
          <w:noProof/>
        </w:rPr>
        <w:t>49</w:t>
      </w:r>
      <w:r>
        <w:fldChar w:fldCharType="end"/>
      </w:r>
      <w:bookmarkEnd w:id="121"/>
      <w:r>
        <w:t xml:space="preserve">. Some plots obtained when simulating the model in figure </w:t>
      </w:r>
      <w:r>
        <w:fldChar w:fldCharType="begin"/>
      </w:r>
      <w:r>
        <w:instrText xml:space="preserve"> seq fig FIGPSDDriveDiagram </w:instrText>
      </w:r>
      <w:r>
        <w:fldChar w:fldCharType="separate"/>
      </w:r>
      <w:r w:rsidR="00C51FA6">
        <w:rPr>
          <w:noProof/>
        </w:rPr>
        <w:t>43</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C51FA6">
        <w:rPr>
          <w:noProof/>
        </w:rPr>
        <w:t>48</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2" w:name="_Toc116898228"/>
      <w:r>
        <w:t>Proposed activity</w:t>
      </w:r>
      <w:bookmarkEnd w:id="122"/>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2DE86C40" w:rsidR="00BC100D" w:rsidRDefault="00115ED6" w:rsidP="00115ED6">
      <w:r>
        <w:t xml:space="preserve">As an example we can show what happens with a small battery: 2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A468161" w:rsidR="002B5F3E" w:rsidRDefault="001713E4" w:rsidP="00CF0C7A">
      <w:r>
        <w:rPr>
          <w:noProof/>
          <w:lang w:val="it-IT" w:eastAsia="it-IT"/>
        </w:rPr>
        <w:lastRenderedPageBreak/>
        <w:drawing>
          <wp:inline distT="0" distB="0" distL="0" distR="0" wp14:anchorId="539D41A3" wp14:editId="69DE087C">
            <wp:extent cx="5867400" cy="2466267"/>
            <wp:effectExtent l="0" t="0" r="0" b="0"/>
            <wp:docPr id="67" name="Immagin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9673" t="25641" r="1952" b="7980"/>
                    <a:stretch/>
                  </pic:blipFill>
                  <pic:spPr bwMode="auto">
                    <a:xfrm>
                      <a:off x="0" y="0"/>
                      <a:ext cx="5896807" cy="247862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521F8CF0" w:rsidR="00B06037" w:rsidRDefault="00B06037" w:rsidP="00B06037">
      <w:pPr>
        <w:pStyle w:val="FigCaption"/>
      </w:pPr>
      <w:r>
        <w:t xml:space="preserve">Figure </w:t>
      </w:r>
      <w:bookmarkStart w:id="123" w:name="FIGSmallBattery"/>
      <w:r>
        <w:fldChar w:fldCharType="begin"/>
      </w:r>
      <w:r>
        <w:rPr>
          <w:snapToGrid w:val="0"/>
          <w:vanish/>
          <w:color w:val="000000"/>
          <w:szCs w:val="0"/>
          <w:u w:color="000000"/>
        </w:rPr>
        <w:instrText>FIGSmallBattery</w:instrText>
      </w:r>
      <w:r>
        <w:instrText xml:space="preserve"> seq fig </w:instrText>
      </w:r>
      <w:r>
        <w:fldChar w:fldCharType="separate"/>
      </w:r>
      <w:r w:rsidR="00C51FA6">
        <w:rPr>
          <w:noProof/>
        </w:rPr>
        <w:t>50</w:t>
      </w:r>
      <w:r>
        <w:fldChar w:fldCharType="end"/>
      </w:r>
      <w:bookmarkEnd w:id="123"/>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77777777" w:rsidR="001713E4" w:rsidRDefault="001713E4" w:rsidP="00CF0C7A">
      <w:r>
        <w:t xml:space="preserve">Note that in the final part of our plots, when we have a strong braking action, the battery gest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19F6D90" w:rsidR="001713E4" w:rsidRDefault="001713E4" w:rsidP="00CF0C7A">
      <w:r>
        <w:t>Since mechanical braking is not present in the proposed models, if we try to further reduce the battery, during last braking the battery reaches SOC=1, and simulations stop since the power train can not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E0526C">
      <w:pPr>
        <w:pStyle w:val="Titolo2"/>
      </w:pPr>
      <w:bookmarkStart w:id="124" w:name="_Ref487648055"/>
      <w:bookmarkStart w:id="125" w:name="_Toc116898229"/>
      <w:r>
        <w:t>Simulation “PSecu3” (</w:t>
      </w:r>
      <w:r w:rsidR="00E0526C">
        <w:t>with power-filter SOC control and ON/OFF</w:t>
      </w:r>
      <w:bookmarkEnd w:id="124"/>
      <w:r>
        <w:t>)</w:t>
      </w:r>
      <w:bookmarkEnd w:id="125"/>
    </w:p>
    <w:p w14:paraId="1E281710" w14:textId="76CDB63C"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C51FA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90340"/>
                    </a:xfrm>
                    <a:prstGeom prst="rect">
                      <a:avLst/>
                    </a:prstGeom>
                  </pic:spPr>
                </pic:pic>
              </a:graphicData>
            </a:graphic>
          </wp:inline>
        </w:drawing>
      </w:r>
    </w:p>
    <w:p w14:paraId="0389D25E" w14:textId="244CF872" w:rsidR="00EB2086" w:rsidRDefault="00EB2086" w:rsidP="00EB2086">
      <w:pPr>
        <w:pStyle w:val="FigCaption"/>
      </w:pPr>
      <w:r>
        <w:t xml:space="preserve">Figure </w:t>
      </w:r>
      <w:bookmarkStart w:id="126"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C51FA6">
        <w:rPr>
          <w:noProof/>
        </w:rPr>
        <w:t>51</w:t>
      </w:r>
      <w:r w:rsidR="004A68C6">
        <w:fldChar w:fldCharType="end"/>
      </w:r>
      <w:bookmarkEnd w:id="126"/>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27531D0F">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3D81EDA1" w:rsidR="007E37F3" w:rsidRDefault="00B06037" w:rsidP="00B06037">
      <w:pPr>
        <w:pStyle w:val="FigCaption"/>
      </w:pPr>
      <w:r>
        <w:t xml:space="preserve">Figure </w:t>
      </w:r>
      <w:bookmarkStart w:id="127" w:name="FIGPSDEcu3Plots"/>
      <w:r>
        <w:fldChar w:fldCharType="begin"/>
      </w:r>
      <w:r>
        <w:rPr>
          <w:snapToGrid w:val="0"/>
          <w:vanish/>
          <w:color w:val="000000"/>
          <w:szCs w:val="0"/>
          <w:u w:color="000000"/>
        </w:rPr>
        <w:instrText>FIGPSDEcu3Plots</w:instrText>
      </w:r>
      <w:r>
        <w:instrText xml:space="preserve"> seq fig </w:instrText>
      </w:r>
      <w:r>
        <w:fldChar w:fldCharType="separate"/>
      </w:r>
      <w:r w:rsidR="00C51FA6">
        <w:rPr>
          <w:noProof/>
        </w:rPr>
        <w:t>52</w:t>
      </w:r>
      <w:r>
        <w:fldChar w:fldCharType="end"/>
      </w:r>
      <w:bookmarkEnd w:id="127"/>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C86C75E"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C51FA6">
        <w:t>7.7</w:t>
      </w:r>
      <w:r>
        <w:fldChar w:fldCharType="end"/>
      </w:r>
      <w:r>
        <w:t>.</w:t>
      </w:r>
    </w:p>
    <w:p w14:paraId="2151CC72" w14:textId="3962A679"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C51FA6">
        <w:rPr>
          <w:noProof/>
        </w:rPr>
        <w:t>53</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4C6585FE">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4C9F7E0C" w:rsidR="00292ED1" w:rsidRPr="00E0526C" w:rsidRDefault="00292ED1" w:rsidP="00292ED1">
      <w:pPr>
        <w:pStyle w:val="FigCaption"/>
      </w:pPr>
      <w:r>
        <w:t xml:space="preserve">Figure </w:t>
      </w:r>
      <w:bookmarkStart w:id="128"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C51FA6">
        <w:rPr>
          <w:noProof/>
        </w:rPr>
        <w:t>53</w:t>
      </w:r>
      <w:r>
        <w:fldChar w:fldCharType="end"/>
      </w:r>
      <w:bookmarkEnd w:id="128"/>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506B34A8" w14:textId="77777777" w:rsidR="00023673" w:rsidRDefault="00023673" w:rsidP="00023673">
      <w:pPr>
        <w:pStyle w:val="Titolo1"/>
      </w:pPr>
      <w:bookmarkStart w:id="129" w:name="_Ref484436614"/>
      <w:bookmarkStart w:id="130" w:name="_Toc116898230"/>
      <w:r>
        <w:t xml:space="preserve">Map-based support </w:t>
      </w:r>
      <w:r w:rsidR="00A522D9">
        <w:t>models</w:t>
      </w:r>
      <w:bookmarkEnd w:id="129"/>
      <w:bookmarkEnd w:id="130"/>
    </w:p>
    <w:p w14:paraId="3BCFF2D0" w14:textId="18D6B4DE" w:rsidR="00023673" w:rsidRDefault="00023673" w:rsidP="00023673">
      <w:pPr>
        <w:pStyle w:val="Titolo2"/>
      </w:pPr>
      <w:bookmarkStart w:id="131" w:name="_Ref116861356"/>
      <w:bookmarkStart w:id="132" w:name="_Toc116898231"/>
      <w:r>
        <w:t>Efficiency</w:t>
      </w:r>
      <w:r w:rsidR="00251F49">
        <w:t>T</w:t>
      </w:r>
      <w:r w:rsidR="00A522D9">
        <w:t xml:space="preserve"> block</w:t>
      </w:r>
      <w:bookmarkEnd w:id="131"/>
      <w:bookmarkEnd w:id="132"/>
    </w:p>
    <w:p w14:paraId="33A2F0FA" w14:textId="22A0DFF3" w:rsidR="00337E19" w:rsidRDefault="00337E19" w:rsidP="00337E19">
      <w:r>
        <w:t>This block</w:t>
      </w:r>
      <w:r w:rsidR="00251F49">
        <w:t xml:space="preserve"> (the last “T” stands for table)</w:t>
      </w:r>
      <w:r>
        <w:t xml:space="preserve"> </w:t>
      </w:r>
      <w:r w:rsidR="00D532F0">
        <w:t xml:space="preserve">having pathname </w:t>
      </w:r>
      <w:r w:rsidR="0069619F">
        <w:t>EHPTlib</w:t>
      </w:r>
      <w:r w:rsidR="00D532F0">
        <w:t>.Support</w:t>
      </w:r>
      <w:r w:rsidR="00BE35A2">
        <w:t>Models</w:t>
      </w:r>
      <w:r w:rsidR="00D532F0">
        <w:t>.</w:t>
      </w:r>
      <w:r w:rsidR="00BE35A2">
        <w:t xml:space="preserve"> MapBasedRelated.</w:t>
      </w:r>
      <w:r w:rsidR="00D532F0">
        <w:t xml:space="preserve">EfficiencyT,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B757477">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3118485"/>
                    </a:xfrm>
                    <a:prstGeom prst="rect">
                      <a:avLst/>
                    </a:prstGeom>
                  </pic:spPr>
                </pic:pic>
              </a:graphicData>
            </a:graphic>
          </wp:inline>
        </w:drawing>
      </w:r>
    </w:p>
    <w:p w14:paraId="2CBA3DBD" w14:textId="07B50D6B" w:rsidR="00EB2086" w:rsidRDefault="00EB2086" w:rsidP="00EB2086">
      <w:pPr>
        <w:pStyle w:val="FigCaption"/>
      </w:pPr>
      <w:r>
        <w:t xml:space="preserve">Figure </w:t>
      </w:r>
      <w:bookmarkStart w:id="133"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C51FA6">
        <w:rPr>
          <w:noProof/>
        </w:rPr>
        <w:t>54</w:t>
      </w:r>
      <w:r>
        <w:fldChar w:fldCharType="end"/>
      </w:r>
      <w:bookmarkEnd w:id="133"/>
      <w:r>
        <w:t xml:space="preserve"> Diagram </w:t>
      </w:r>
      <w:r w:rsidR="0069619F">
        <w:t>EHPTlib</w:t>
      </w:r>
      <w:r w:rsidR="009076F0">
        <w:t xml:space="preserve">.SupportModels.MapBasedRelated.Efficiency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164406F2">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7948" t="16601" r="6880" b="4084"/>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2346C81A" w:rsidR="00251F49" w:rsidRPr="00251F49" w:rsidRDefault="00251F49" w:rsidP="00251F49">
      <w:pPr>
        <w:pStyle w:val="FigCaption"/>
        <w:rPr>
          <w:lang w:eastAsia="ja-JP"/>
        </w:rPr>
      </w:pPr>
      <w:r>
        <w:rPr>
          <w:lang w:eastAsia="ja-JP"/>
        </w:rPr>
        <w:t xml:space="preserve">Figure </w:t>
      </w:r>
      <w:bookmarkStart w:id="134"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C51FA6">
        <w:rPr>
          <w:noProof/>
          <w:lang w:eastAsia="ja-JP"/>
        </w:rPr>
        <w:t>55</w:t>
      </w:r>
      <w:r>
        <w:rPr>
          <w:lang w:eastAsia="ja-JP"/>
        </w:rPr>
        <w:fldChar w:fldCharType="end"/>
      </w:r>
      <w:bookmarkEnd w:id="134"/>
      <w:r>
        <w:rPr>
          <w:lang w:eastAsia="ja-JP"/>
        </w:rPr>
        <w:t xml:space="preserve">. An example efficiency map </w:t>
      </w:r>
    </w:p>
    <w:p w14:paraId="09368E78" w14:textId="010DA848" w:rsidR="00251F49" w:rsidRPr="00251F49" w:rsidRDefault="00251F49" w:rsidP="00251F49">
      <w:pPr>
        <w:rPr>
          <w:lang w:eastAsia="ja-JP"/>
        </w:rPr>
      </w:pPr>
      <w:r>
        <w:rPr>
          <w:lang w:eastAsia="ja-JP"/>
        </w:rPr>
        <w:t>Drawing this kind of maps from numerical data is not a very easy task. If the user uses Scilab or Matlab, he can do this taking advantage of the “contour()” function.</w:t>
      </w:r>
    </w:p>
    <w:p w14:paraId="3052A5A5" w14:textId="145E3FC3"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avoid division by zero, but to small values, e.g. 0.01. The map in figure </w:t>
      </w:r>
      <w:r>
        <w:fldChar w:fldCharType="begin"/>
      </w:r>
      <w:r>
        <w:instrText xml:space="preserve"> seq fig FIGEfficiencyMap </w:instrText>
      </w:r>
      <w:r>
        <w:fldChar w:fldCharType="separate"/>
      </w:r>
      <w:r w:rsidR="00C51FA6">
        <w:rPr>
          <w:noProof/>
        </w:rPr>
        <w:t>55</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35" w:name="_Toc116898232"/>
      <w:r>
        <w:t>Proposed activity</w:t>
      </w:r>
      <w:bookmarkEnd w:id="135"/>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251F49">
      <w:pPr>
        <w:pStyle w:val="Titolo2"/>
      </w:pPr>
      <w:bookmarkStart w:id="136" w:name="_Ref94094545"/>
      <w:bookmarkStart w:id="137" w:name="_Toc116898233"/>
      <w:r>
        <w:t>Efficiency</w:t>
      </w:r>
      <w:r w:rsidR="00AF380C">
        <w:t>LF</w:t>
      </w:r>
      <w:r>
        <w:t xml:space="preserve"> block</w:t>
      </w:r>
      <w:bookmarkEnd w:id="136"/>
      <w:bookmarkEnd w:id="137"/>
    </w:p>
    <w:p w14:paraId="50723BD2" w14:textId="45D2A89D"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C51FA6">
        <w:rPr>
          <w:noProof/>
        </w:rPr>
        <w:t>56</w:t>
      </w:r>
      <w:r w:rsidR="00AF380C">
        <w:fldChar w:fldCharType="end"/>
      </w:r>
      <w:r w:rsidR="00AF380C">
        <w:t>).</w:t>
      </w:r>
      <w:r w:rsidR="00DE71B1">
        <w:t xml:space="preserve"> </w:t>
      </w:r>
    </w:p>
    <w:p w14:paraId="62EB61B1" w14:textId="527CE309" w:rsidR="00DE71B1" w:rsidRDefault="006539C6" w:rsidP="004D052E">
      <w:pPr>
        <w:pStyle w:val="Fig"/>
      </w:pPr>
      <w:r>
        <w:rPr>
          <w:noProof/>
        </w:rPr>
        <w:lastRenderedPageBreak/>
        <w:drawing>
          <wp:inline distT="0" distB="0" distL="0" distR="0" wp14:anchorId="1C1EBD98" wp14:editId="552100AF">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20130" cy="3118485"/>
                    </a:xfrm>
                    <a:prstGeom prst="rect">
                      <a:avLst/>
                    </a:prstGeom>
                  </pic:spPr>
                </pic:pic>
              </a:graphicData>
            </a:graphic>
          </wp:inline>
        </w:drawing>
      </w:r>
    </w:p>
    <w:p w14:paraId="00C3BF6D" w14:textId="10800F1E" w:rsidR="00DE71B1" w:rsidRPr="00D532F0" w:rsidRDefault="00D532F0" w:rsidP="00D532F0">
      <w:pPr>
        <w:pStyle w:val="FigCaption"/>
      </w:pPr>
      <w:r w:rsidRPr="009442CA">
        <w:rPr>
          <w:lang w:val="en-GB"/>
        </w:rPr>
        <w:t xml:space="preserve">Figure </w:t>
      </w:r>
      <w:bookmarkStart w:id="138"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C51FA6">
        <w:rPr>
          <w:noProof/>
        </w:rPr>
        <w:t>56</w:t>
      </w:r>
      <w:r w:rsidR="00AF380C">
        <w:fldChar w:fldCharType="end"/>
      </w:r>
      <w:bookmarkEnd w:id="138"/>
      <w:r w:rsidRPr="009442CA">
        <w:rPr>
          <w:lang w:val="en-GB"/>
        </w:rPr>
        <w:t xml:space="preserve">. </w:t>
      </w:r>
      <w:r>
        <w:t>Diagram of the Efficiency</w:t>
      </w:r>
      <w:r w:rsidR="00AF380C">
        <w:t>LF</w:t>
      </w:r>
      <w:r>
        <w:t xml:space="preserve"> block.</w:t>
      </w:r>
    </w:p>
    <w:p w14:paraId="23AF04EC" w14:textId="2E5FE032" w:rsidR="00DE71B1" w:rsidRPr="00DD757D" w:rsidRDefault="006539C6" w:rsidP="00337E19">
      <w:r>
        <w:t>Here, inside toEff,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111535" w:rsidRDefault="009863A5" w:rsidP="009863A5">
      <w:pPr>
        <w:pStyle w:val="PreformattatoHTML"/>
        <w:rPr>
          <w:noProof/>
          <w:sz w:val="16"/>
          <w:szCs w:val="16"/>
        </w:rPr>
      </w:pPr>
      <w:r w:rsidRPr="00111535">
        <w:rPr>
          <w:noProof/>
          <w:color w:val="8B0000"/>
          <w:sz w:val="16"/>
          <w:szCs w:val="16"/>
        </w:rPr>
        <w:t>block</w:t>
      </w:r>
      <w:r w:rsidRPr="00111535">
        <w:rPr>
          <w:noProof/>
          <w:color w:val="000000"/>
          <w:sz w:val="16"/>
          <w:szCs w:val="16"/>
        </w:rPr>
        <w:t xml:space="preserve"> ComputeEffFromPu </w:t>
      </w:r>
      <w:r w:rsidRPr="00111535">
        <w:rPr>
          <w:noProof/>
          <w:color w:val="008B00"/>
          <w:sz w:val="16"/>
          <w:szCs w:val="16"/>
        </w:rPr>
        <w:t>"adds drive losses function of W/Wmax and T/Tmax"</w:t>
      </w:r>
    </w:p>
    <w:p w14:paraId="3B9DC95D"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A = </w:t>
      </w:r>
      <w:r w:rsidRPr="00111535">
        <w:rPr>
          <w:noProof/>
          <w:color w:val="8B008B"/>
          <w:sz w:val="16"/>
          <w:szCs w:val="16"/>
        </w:rPr>
        <w:t>0.006</w:t>
      </w:r>
      <w:r w:rsidRPr="00111535">
        <w:rPr>
          <w:noProof/>
          <w:color w:val="000000"/>
          <w:sz w:val="16"/>
          <w:szCs w:val="16"/>
        </w:rPr>
        <w:t xml:space="preserve"> </w:t>
      </w:r>
      <w:r w:rsidRPr="00111535">
        <w:rPr>
          <w:noProof/>
          <w:color w:val="008B00"/>
          <w:sz w:val="16"/>
          <w:szCs w:val="16"/>
        </w:rPr>
        <w:t>"fixed losses"</w:t>
      </w:r>
      <w:r w:rsidRPr="00111535">
        <w:rPr>
          <w:noProof/>
          <w:color w:val="000000"/>
          <w:sz w:val="16"/>
          <w:szCs w:val="16"/>
        </w:rPr>
        <w:t>;</w:t>
      </w:r>
    </w:p>
    <w:p w14:paraId="2F42CD34"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T = </w:t>
      </w:r>
      <w:r w:rsidRPr="00111535">
        <w:rPr>
          <w:noProof/>
          <w:color w:val="8B008B"/>
          <w:sz w:val="16"/>
          <w:szCs w:val="16"/>
        </w:rPr>
        <w:t>0.05</w:t>
      </w:r>
      <w:r w:rsidRPr="00111535">
        <w:rPr>
          <w:noProof/>
          <w:color w:val="000000"/>
          <w:sz w:val="16"/>
          <w:szCs w:val="16"/>
        </w:rPr>
        <w:t xml:space="preserve"> </w:t>
      </w:r>
      <w:r w:rsidRPr="00111535">
        <w:rPr>
          <w:noProof/>
          <w:color w:val="008B00"/>
          <w:sz w:val="16"/>
          <w:szCs w:val="16"/>
        </w:rPr>
        <w:t>"torque losses coefficient"</w:t>
      </w:r>
      <w:r w:rsidRPr="00111535">
        <w:rPr>
          <w:noProof/>
          <w:color w:val="000000"/>
          <w:sz w:val="16"/>
          <w:szCs w:val="16"/>
        </w:rPr>
        <w:t>;</w:t>
      </w:r>
    </w:p>
    <w:p w14:paraId="30C70441"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W = </w:t>
      </w:r>
      <w:r w:rsidRPr="00111535">
        <w:rPr>
          <w:noProof/>
          <w:color w:val="8B008B"/>
          <w:sz w:val="16"/>
          <w:szCs w:val="16"/>
        </w:rPr>
        <w:t>0.02</w:t>
      </w:r>
      <w:r w:rsidRPr="00111535">
        <w:rPr>
          <w:noProof/>
          <w:color w:val="000000"/>
          <w:sz w:val="16"/>
          <w:szCs w:val="16"/>
        </w:rPr>
        <w:t xml:space="preserve"> </w:t>
      </w:r>
      <w:r w:rsidRPr="00111535">
        <w:rPr>
          <w:noProof/>
          <w:color w:val="008B00"/>
          <w:sz w:val="16"/>
          <w:szCs w:val="16"/>
        </w:rPr>
        <w:t>"speed losses coefficient"</w:t>
      </w:r>
      <w:r w:rsidRPr="00111535">
        <w:rPr>
          <w:noProof/>
          <w:color w:val="000000"/>
          <w:sz w:val="16"/>
          <w:szCs w:val="16"/>
        </w:rPr>
        <w:t>;</w:t>
      </w:r>
    </w:p>
    <w:p w14:paraId="5DFB0C93"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8B0000"/>
          <w:sz w:val="16"/>
          <w:szCs w:val="16"/>
        </w:rPr>
        <w:t>parameter</w:t>
      </w: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bP = </w:t>
      </w:r>
      <w:r w:rsidRPr="00111535">
        <w:rPr>
          <w:noProof/>
          <w:color w:val="8B008B"/>
          <w:sz w:val="16"/>
          <w:szCs w:val="16"/>
        </w:rPr>
        <w:t>0.05</w:t>
      </w:r>
      <w:r w:rsidRPr="00111535">
        <w:rPr>
          <w:noProof/>
          <w:color w:val="000000"/>
          <w:sz w:val="16"/>
          <w:szCs w:val="16"/>
        </w:rPr>
        <w:t xml:space="preserve"> </w:t>
      </w:r>
      <w:r w:rsidRPr="00111535">
        <w:rPr>
          <w:noProof/>
          <w:color w:val="008B00"/>
          <w:sz w:val="16"/>
          <w:szCs w:val="16"/>
        </w:rPr>
        <w:t>"power losses coefficient"</w:t>
      </w:r>
      <w:r w:rsidRPr="00111535">
        <w:rPr>
          <w:noProof/>
          <w:color w:val="000000"/>
          <w:sz w:val="16"/>
          <w:szCs w:val="16"/>
        </w:rPr>
        <w:t>;</w:t>
      </w:r>
    </w:p>
    <w:p w14:paraId="031E50E0"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FF0A0A"/>
          <w:sz w:val="16"/>
          <w:szCs w:val="16"/>
        </w:rPr>
        <w:t>Real</w:t>
      </w:r>
      <w:r w:rsidRPr="00111535">
        <w:rPr>
          <w:noProof/>
          <w:color w:val="000000"/>
          <w:sz w:val="16"/>
          <w:szCs w:val="16"/>
        </w:rPr>
        <w:t xml:space="preserve"> lossesPu </w:t>
      </w:r>
      <w:r w:rsidRPr="00111535">
        <w:rPr>
          <w:noProof/>
          <w:color w:val="008B00"/>
          <w:sz w:val="16"/>
          <w:szCs w:val="16"/>
        </w:rPr>
        <w:t>"losses pu of Wmax*Tmax"</w:t>
      </w:r>
      <w:r w:rsidRPr="00111535">
        <w:rPr>
          <w:noProof/>
          <w:color w:val="000000"/>
          <w:sz w:val="16"/>
          <w:szCs w:val="16"/>
        </w:rPr>
        <w:t>;</w:t>
      </w:r>
    </w:p>
    <w:p w14:paraId="3D116350"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Input Wu </w:t>
      </w:r>
      <w:r w:rsidRPr="00111535">
        <w:rPr>
          <w:noProof/>
          <w:color w:val="008B00"/>
          <w:sz w:val="16"/>
          <w:szCs w:val="16"/>
        </w:rPr>
        <w:t>"angular speed, pu of Wmax"</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5F1BC7E8"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138</w:t>
      </w:r>
      <w:r w:rsidRPr="00111535">
        <w:rPr>
          <w:noProof/>
          <w:color w:val="000000"/>
          <w:sz w:val="16"/>
          <w:szCs w:val="16"/>
        </w:rPr>
        <w:t>, -</w:t>
      </w:r>
      <w:r w:rsidRPr="00111535">
        <w:rPr>
          <w:noProof/>
          <w:color w:val="8B008B"/>
          <w:sz w:val="16"/>
          <w:szCs w:val="16"/>
        </w:rPr>
        <w:t>80</w:t>
      </w:r>
      <w:r w:rsidRPr="00111535">
        <w:rPr>
          <w:noProof/>
          <w:color w:val="000000"/>
          <w:sz w:val="16"/>
          <w:szCs w:val="16"/>
        </w:rPr>
        <w:t>}, {-</w:t>
      </w:r>
      <w:r w:rsidRPr="00111535">
        <w:rPr>
          <w:noProof/>
          <w:color w:val="8B008B"/>
          <w:sz w:val="16"/>
          <w:szCs w:val="16"/>
        </w:rPr>
        <w:t>98</w:t>
      </w:r>
      <w:r w:rsidRPr="00111535">
        <w:rPr>
          <w:noProof/>
          <w:color w:val="000000"/>
          <w:sz w:val="16"/>
          <w:szCs w:val="16"/>
        </w:rPr>
        <w:t>, -</w:t>
      </w:r>
      <w:r w:rsidRPr="00111535">
        <w:rPr>
          <w:noProof/>
          <w:color w:val="8B008B"/>
          <w:sz w:val="16"/>
          <w:szCs w:val="16"/>
        </w:rPr>
        <w:t>40</w:t>
      </w:r>
      <w:r w:rsidRPr="00111535">
        <w:rPr>
          <w:noProof/>
          <w:color w:val="000000"/>
          <w:sz w:val="16"/>
          <w:szCs w:val="16"/>
        </w:rPr>
        <w:t>}})));</w:t>
      </w:r>
    </w:p>
    <w:p w14:paraId="47D109F0"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Output y </w:t>
      </w:r>
      <w:r w:rsidRPr="00111535">
        <w:rPr>
          <w:noProof/>
          <w:color w:val="008B00"/>
          <w:sz w:val="16"/>
          <w:szCs w:val="16"/>
        </w:rPr>
        <w:t>"computed efficiency"</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3977234A"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96</w:t>
      </w:r>
      <w:r w:rsidRPr="00111535">
        <w:rPr>
          <w:noProof/>
          <w:color w:val="000000"/>
          <w:sz w:val="16"/>
          <w:szCs w:val="16"/>
        </w:rPr>
        <w:t>, -</w:t>
      </w:r>
      <w:r w:rsidRPr="00111535">
        <w:rPr>
          <w:noProof/>
          <w:color w:val="8B008B"/>
          <w:sz w:val="16"/>
          <w:szCs w:val="16"/>
        </w:rPr>
        <w:t>10</w:t>
      </w:r>
      <w:r w:rsidRPr="00111535">
        <w:rPr>
          <w:noProof/>
          <w:color w:val="000000"/>
          <w:sz w:val="16"/>
          <w:szCs w:val="16"/>
        </w:rPr>
        <w:t>}, {</w:t>
      </w:r>
      <w:r w:rsidRPr="00111535">
        <w:rPr>
          <w:noProof/>
          <w:color w:val="8B008B"/>
          <w:sz w:val="16"/>
          <w:szCs w:val="16"/>
        </w:rPr>
        <w:t>116</w:t>
      </w:r>
      <w:r w:rsidRPr="00111535">
        <w:rPr>
          <w:noProof/>
          <w:color w:val="000000"/>
          <w:sz w:val="16"/>
          <w:szCs w:val="16"/>
        </w:rPr>
        <w:t xml:space="preserve">, </w:t>
      </w:r>
      <w:r w:rsidRPr="00111535">
        <w:rPr>
          <w:noProof/>
          <w:color w:val="8B008B"/>
          <w:sz w:val="16"/>
          <w:szCs w:val="16"/>
        </w:rPr>
        <w:t>10</w:t>
      </w:r>
      <w:r w:rsidRPr="00111535">
        <w:rPr>
          <w:noProof/>
          <w:color w:val="000000"/>
          <w:sz w:val="16"/>
          <w:szCs w:val="16"/>
        </w:rPr>
        <w:t>}})));</w:t>
      </w:r>
    </w:p>
    <w:p w14:paraId="2A91A553" w14:textId="77777777" w:rsidR="009863A5" w:rsidRPr="00111535" w:rsidRDefault="009863A5" w:rsidP="009863A5">
      <w:pPr>
        <w:pStyle w:val="PreformattatoHTML"/>
        <w:rPr>
          <w:noProof/>
          <w:sz w:val="16"/>
          <w:szCs w:val="16"/>
        </w:rPr>
      </w:pPr>
      <w:r w:rsidRPr="00111535">
        <w:rPr>
          <w:noProof/>
          <w:color w:val="000000"/>
          <w:sz w:val="16"/>
          <w:szCs w:val="16"/>
        </w:rPr>
        <w:t xml:space="preserve">  Modelica.Blocks.Interfaces.RealInput Tu </w:t>
      </w:r>
      <w:r w:rsidRPr="00111535">
        <w:rPr>
          <w:noProof/>
          <w:color w:val="008B00"/>
          <w:sz w:val="16"/>
          <w:szCs w:val="16"/>
        </w:rPr>
        <w:t>"Torque pu of Tmax"</w:t>
      </w:r>
      <w:r w:rsidRPr="00111535">
        <w:rPr>
          <w:noProof/>
          <w:color w:val="000000"/>
          <w:sz w:val="16"/>
          <w:szCs w:val="16"/>
        </w:rPr>
        <w:t xml:space="preserve"> </w:t>
      </w:r>
      <w:r w:rsidRPr="00111535">
        <w:rPr>
          <w:noProof/>
          <w:color w:val="8B0000"/>
          <w:sz w:val="16"/>
          <w:szCs w:val="16"/>
        </w:rPr>
        <w:t>annotation</w:t>
      </w:r>
      <w:r w:rsidRPr="00111535">
        <w:rPr>
          <w:noProof/>
          <w:color w:val="000000"/>
          <w:sz w:val="16"/>
          <w:szCs w:val="16"/>
        </w:rPr>
        <w:t xml:space="preserve"> (</w:t>
      </w:r>
    </w:p>
    <w:p w14:paraId="30803A05" w14:textId="77777777" w:rsidR="009863A5" w:rsidRPr="00111535" w:rsidRDefault="009863A5" w:rsidP="009863A5">
      <w:pPr>
        <w:pStyle w:val="PreformattatoHTML"/>
        <w:rPr>
          <w:noProof/>
          <w:sz w:val="16"/>
          <w:szCs w:val="16"/>
        </w:rPr>
      </w:pPr>
      <w:r w:rsidRPr="00111535">
        <w:rPr>
          <w:noProof/>
          <w:color w:val="000000"/>
          <w:sz w:val="16"/>
          <w:szCs w:val="16"/>
        </w:rPr>
        <w:t xml:space="preserve">    </w:t>
      </w:r>
      <w:r w:rsidRPr="00111535">
        <w:rPr>
          <w:noProof/>
          <w:color w:val="0000FF"/>
          <w:sz w:val="16"/>
          <w:szCs w:val="16"/>
        </w:rPr>
        <w:t>Placement</w:t>
      </w:r>
      <w:r w:rsidRPr="00111535">
        <w:rPr>
          <w:noProof/>
          <w:color w:val="000000"/>
          <w:sz w:val="16"/>
          <w:szCs w:val="16"/>
        </w:rPr>
        <w:t>(</w:t>
      </w:r>
      <w:r w:rsidRPr="00111535">
        <w:rPr>
          <w:noProof/>
          <w:color w:val="0000FF"/>
          <w:sz w:val="16"/>
          <w:szCs w:val="16"/>
        </w:rPr>
        <w:t>transformation</w:t>
      </w:r>
      <w:r w:rsidRPr="00111535">
        <w:rPr>
          <w:noProof/>
          <w:color w:val="000000"/>
          <w:sz w:val="16"/>
          <w:szCs w:val="16"/>
        </w:rPr>
        <w:t>(extent = {{-</w:t>
      </w:r>
      <w:r w:rsidRPr="00111535">
        <w:rPr>
          <w:noProof/>
          <w:color w:val="8B008B"/>
          <w:sz w:val="16"/>
          <w:szCs w:val="16"/>
        </w:rPr>
        <w:t>138</w:t>
      </w:r>
      <w:r w:rsidRPr="00111535">
        <w:rPr>
          <w:noProof/>
          <w:color w:val="000000"/>
          <w:sz w:val="16"/>
          <w:szCs w:val="16"/>
        </w:rPr>
        <w:t xml:space="preserve">, </w:t>
      </w:r>
      <w:r w:rsidRPr="00111535">
        <w:rPr>
          <w:noProof/>
          <w:color w:val="8B008B"/>
          <w:sz w:val="16"/>
          <w:szCs w:val="16"/>
        </w:rPr>
        <w:t>40</w:t>
      </w:r>
      <w:r w:rsidRPr="00111535">
        <w:rPr>
          <w:noProof/>
          <w:color w:val="000000"/>
          <w:sz w:val="16"/>
          <w:szCs w:val="16"/>
        </w:rPr>
        <w:t>}, {-</w:t>
      </w:r>
      <w:r w:rsidRPr="00111535">
        <w:rPr>
          <w:noProof/>
          <w:color w:val="8B008B"/>
          <w:sz w:val="16"/>
          <w:szCs w:val="16"/>
        </w:rPr>
        <w:t>98</w:t>
      </w:r>
      <w:r w:rsidRPr="00111535">
        <w:rPr>
          <w:noProof/>
          <w:color w:val="000000"/>
          <w:sz w:val="16"/>
          <w:szCs w:val="16"/>
        </w:rPr>
        <w:t xml:space="preserve">, </w:t>
      </w:r>
      <w:r w:rsidRPr="00111535">
        <w:rPr>
          <w:noProof/>
          <w:color w:val="8B008B"/>
          <w:sz w:val="16"/>
          <w:szCs w:val="16"/>
        </w:rPr>
        <w:t>80</w:t>
      </w:r>
      <w:r w:rsidRPr="00111535">
        <w:rPr>
          <w:noProof/>
          <w:color w:val="000000"/>
          <w:sz w:val="16"/>
          <w:szCs w:val="16"/>
        </w:rPr>
        <w:t>}})));</w:t>
      </w:r>
    </w:p>
    <w:p w14:paraId="423E95A0" w14:textId="77777777" w:rsidR="009863A5" w:rsidRPr="00111535" w:rsidRDefault="009863A5" w:rsidP="009863A5">
      <w:pPr>
        <w:pStyle w:val="PreformattatoHTML"/>
        <w:rPr>
          <w:noProof/>
          <w:sz w:val="16"/>
          <w:szCs w:val="16"/>
        </w:rPr>
      </w:pPr>
      <w:r w:rsidRPr="00111535">
        <w:rPr>
          <w:noProof/>
          <w:color w:val="8B0000"/>
          <w:sz w:val="16"/>
          <w:szCs w:val="16"/>
        </w:rPr>
        <w:t>equation</w:t>
      </w:r>
    </w:p>
    <w:p w14:paraId="75FF03B9" w14:textId="77777777" w:rsidR="009863A5" w:rsidRPr="00111535" w:rsidRDefault="009863A5" w:rsidP="009863A5">
      <w:pPr>
        <w:pStyle w:val="PreformattatoHTML"/>
        <w:rPr>
          <w:noProof/>
          <w:sz w:val="16"/>
          <w:szCs w:val="16"/>
        </w:rPr>
      </w:pPr>
      <w:r w:rsidRPr="00111535">
        <w:rPr>
          <w:noProof/>
          <w:color w:val="000000"/>
          <w:sz w:val="16"/>
          <w:szCs w:val="16"/>
        </w:rPr>
        <w:t xml:space="preserve">  lossesPu = A + bT * Tu ^ </w:t>
      </w:r>
      <w:r w:rsidRPr="00111535">
        <w:rPr>
          <w:noProof/>
          <w:color w:val="8B008B"/>
          <w:sz w:val="16"/>
          <w:szCs w:val="16"/>
        </w:rPr>
        <w:t>2</w:t>
      </w:r>
      <w:r w:rsidRPr="00111535">
        <w:rPr>
          <w:noProof/>
          <w:color w:val="000000"/>
          <w:sz w:val="16"/>
          <w:szCs w:val="16"/>
        </w:rPr>
        <w:t xml:space="preserve"> + bW * Wu ^ </w:t>
      </w:r>
      <w:r w:rsidRPr="00111535">
        <w:rPr>
          <w:noProof/>
          <w:color w:val="8B008B"/>
          <w:sz w:val="16"/>
          <w:szCs w:val="16"/>
        </w:rPr>
        <w:t>2</w:t>
      </w:r>
      <w:r w:rsidRPr="00111535">
        <w:rPr>
          <w:noProof/>
          <w:color w:val="000000"/>
          <w:sz w:val="16"/>
          <w:szCs w:val="16"/>
        </w:rPr>
        <w:t xml:space="preserve"> + bP * (Tu * Wu) ^ </w:t>
      </w:r>
      <w:r w:rsidRPr="00111535">
        <w:rPr>
          <w:noProof/>
          <w:color w:val="8B008B"/>
          <w:sz w:val="16"/>
          <w:szCs w:val="16"/>
        </w:rPr>
        <w:t>2</w:t>
      </w:r>
      <w:r w:rsidRPr="00111535">
        <w:rPr>
          <w:noProof/>
          <w:color w:val="000000"/>
          <w:sz w:val="16"/>
          <w:szCs w:val="16"/>
        </w:rPr>
        <w:t>;</w:t>
      </w:r>
    </w:p>
    <w:p w14:paraId="533EBFED" w14:textId="77777777" w:rsidR="009863A5" w:rsidRPr="00111535" w:rsidRDefault="009863A5" w:rsidP="009863A5">
      <w:pPr>
        <w:pStyle w:val="PreformattatoHTML"/>
        <w:rPr>
          <w:noProof/>
          <w:sz w:val="16"/>
          <w:szCs w:val="16"/>
        </w:rPr>
      </w:pPr>
      <w:r w:rsidRPr="00111535">
        <w:rPr>
          <w:noProof/>
          <w:color w:val="000000"/>
          <w:sz w:val="16"/>
          <w:szCs w:val="16"/>
        </w:rPr>
        <w:t xml:space="preserve">  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400D2B">
        <w:rPr>
          <w:rFonts w:ascii="Courier New" w:hAnsi="Courier New" w:cs="Courier New"/>
          <w:noProof/>
          <w:color w:val="8B0000"/>
          <w:sz w:val="16"/>
          <w:szCs w:val="16"/>
        </w:rPr>
        <w:t>end</w:t>
      </w:r>
      <w:r w:rsidRPr="00400D2B">
        <w:rPr>
          <w:rFonts w:ascii="Courier New" w:hAnsi="Courier New" w:cs="Courier New"/>
          <w:noProof/>
          <w:color w:val="000000"/>
          <w:sz w:val="16"/>
          <w:szCs w:val="16"/>
        </w:rPr>
        <w:t xml:space="preserve"> ComputeEffFromPu;</w:t>
      </w:r>
    </w:p>
    <w:p w14:paraId="78201F6D" w14:textId="77777777" w:rsidR="00400D2B" w:rsidRDefault="00400D2B" w:rsidP="00337E19"/>
    <w:p w14:paraId="6155A0A7" w14:textId="64DFC89D" w:rsidR="00721DF1" w:rsidRDefault="00721DF1" w:rsidP="00337E19">
      <w:r w:rsidRPr="00721DF1">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lastRenderedPageBreak/>
        <w:drawing>
          <wp:inline distT="0" distB="0" distL="0" distR="0" wp14:anchorId="623149F2" wp14:editId="52F869E6">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05881" cy="3242408"/>
                    </a:xfrm>
                    <a:prstGeom prst="rect">
                      <a:avLst/>
                    </a:prstGeom>
                  </pic:spPr>
                </pic:pic>
              </a:graphicData>
            </a:graphic>
          </wp:inline>
        </w:drawing>
      </w:r>
    </w:p>
    <w:p w14:paraId="77D8ABBA" w14:textId="2D28F3C6" w:rsidR="009076F0" w:rsidRDefault="009076F0" w:rsidP="009076F0">
      <w:pPr>
        <w:pStyle w:val="FigCaption"/>
      </w:pPr>
      <w:r>
        <w:t xml:space="preserve">Figure </w:t>
      </w:r>
      <w:bookmarkStart w:id="139" w:name="FIGEffMapsLF"/>
      <w:r>
        <w:fldChar w:fldCharType="begin"/>
      </w:r>
      <w:r>
        <w:rPr>
          <w:snapToGrid w:val="0"/>
          <w:vanish/>
          <w:color w:val="000000"/>
          <w:szCs w:val="0"/>
          <w:u w:color="000000"/>
        </w:rPr>
        <w:instrText>FIGEffMapsLF</w:instrText>
      </w:r>
      <w:r>
        <w:instrText xml:space="preserve"> seq fig </w:instrText>
      </w:r>
      <w:r>
        <w:fldChar w:fldCharType="separate"/>
      </w:r>
      <w:r w:rsidR="00C51FA6">
        <w:rPr>
          <w:noProof/>
        </w:rPr>
        <w:t>57</w:t>
      </w:r>
      <w:r>
        <w:fldChar w:fldCharType="end"/>
      </w:r>
      <w:bookmarkEnd w:id="139"/>
      <w:r>
        <w:t>. EfficiencyMap with the proposed loss formula.</w:t>
      </w:r>
    </w:p>
    <w:p w14:paraId="38F7C93E" w14:textId="70CE1089" w:rsidR="00023673" w:rsidRDefault="00023673" w:rsidP="00023673">
      <w:pPr>
        <w:pStyle w:val="Titolo2"/>
      </w:pPr>
      <w:bookmarkStart w:id="140" w:name="_Toc116898234"/>
      <w:r>
        <w:t>TauLim</w:t>
      </w:r>
      <w:r w:rsidR="00A522D9">
        <w:t xml:space="preserve"> block</w:t>
      </w:r>
      <w:bookmarkEnd w:id="140"/>
    </w:p>
    <w:p w14:paraId="4F1BEBFD" w14:textId="77777777"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75pt;height:164.25pt" o:ole="">
            <v:imagedata r:id="rId115" o:title=""/>
          </v:shape>
          <o:OLEObject Type="Embed" ProgID="MSDraw.Drawing.8.1" ShapeID="_x0000_i1040" DrawAspect="Content" ObjectID="_1727510992" r:id="rId116"/>
        </w:object>
      </w:r>
    </w:p>
    <w:p w14:paraId="03BC3077" w14:textId="45C9002C" w:rsidR="00D532F0" w:rsidRPr="00D532F0" w:rsidRDefault="00D532F0" w:rsidP="00D532F0">
      <w:pPr>
        <w:pStyle w:val="FigCaption"/>
      </w:pPr>
      <w:r w:rsidRPr="009442CA">
        <w:rPr>
          <w:lang w:val="en-GB"/>
        </w:rPr>
        <w:t xml:space="preserve">Figure </w:t>
      </w:r>
      <w:bookmarkStart w:id="141" w:name="FIGTauLimIcon"/>
      <w:r>
        <w:fldChar w:fldCharType="begin"/>
      </w:r>
      <w:r>
        <w:rPr>
          <w:snapToGrid w:val="0"/>
          <w:vanish/>
          <w:color w:val="000000"/>
          <w:szCs w:val="0"/>
          <w:u w:color="000000"/>
        </w:rPr>
        <w:instrText>FIGTauLimIcon</w:instrText>
      </w:r>
      <w:r>
        <w:instrText xml:space="preserve"> seq fig </w:instrText>
      </w:r>
      <w:r>
        <w:fldChar w:fldCharType="separate"/>
      </w:r>
      <w:r w:rsidR="00C51FA6">
        <w:rPr>
          <w:noProof/>
        </w:rPr>
        <w:t>58</w:t>
      </w:r>
      <w:r>
        <w:fldChar w:fldCharType="end"/>
      </w:r>
      <w:bookmarkEnd w:id="141"/>
      <w:r w:rsidRPr="009442CA">
        <w:rPr>
          <w:lang w:val="en-GB"/>
        </w:rPr>
        <w:t xml:space="preserve">. </w:t>
      </w:r>
      <w:r>
        <w:t>Icon of the TauLimblock.</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42" w:name="_Ref485039031"/>
      <w:bookmarkStart w:id="143" w:name="_Toc116898235"/>
      <w:r>
        <w:t>Proposed activity</w:t>
      </w:r>
      <w:r w:rsidR="003C1D33">
        <w:t xml:space="preserve"> 1</w:t>
      </w:r>
      <w:bookmarkEnd w:id="142"/>
      <w:bookmarkEnd w:id="143"/>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0246CF2D"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C51FA6">
        <w:rPr>
          <w:noProof/>
        </w:rPr>
        <w:t>59</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0.75pt;height:219.75pt" o:ole="">
            <v:imagedata r:id="rId117" o:title=""/>
          </v:shape>
          <o:OLEObject Type="Embed" ProgID="MSDraw.Drawing.8.1" ShapeID="_x0000_i1041" DrawAspect="Content" ObjectID="_1727510993" r:id="rId118"/>
        </w:object>
      </w:r>
    </w:p>
    <w:p w14:paraId="7C11B040" w14:textId="545A10BE" w:rsidR="00374BCB" w:rsidRDefault="00374BCB" w:rsidP="00374BCB">
      <w:pPr>
        <w:pStyle w:val="FigCaption"/>
      </w:pPr>
      <w:r>
        <w:t xml:space="preserve">Figure </w:t>
      </w:r>
      <w:bookmarkStart w:id="144"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C51FA6">
        <w:rPr>
          <w:noProof/>
        </w:rPr>
        <w:t>59</w:t>
      </w:r>
      <w:r w:rsidR="00D942DA">
        <w:fldChar w:fldCharType="end"/>
      </w:r>
      <w:bookmarkEnd w:id="144"/>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61DD0222" w:rsidR="00374BCB" w:rsidRDefault="00374BCB" w:rsidP="00E5203E">
      <w:r>
        <w:t xml:space="preserve">The code for </w:t>
      </w:r>
      <w:r w:rsidRPr="002B47E0">
        <w:rPr>
          <w:rStyle w:val="codeCarattere"/>
        </w:rPr>
        <w:t>TauLim</w:t>
      </w:r>
      <w:r>
        <w:t xml:space="preserve"> included in the </w:t>
      </w:r>
      <w:r w:rsidR="0069619F">
        <w:t>EHPTlib</w:t>
      </w:r>
      <w:r>
        <w:t xml:space="preserve"> is very simple:</w:t>
      </w:r>
    </w:p>
    <w:p w14:paraId="6CEC2A7C" w14:textId="458FC63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block</w:t>
      </w:r>
      <w:r>
        <w:rPr>
          <w:rFonts w:ascii="Courier New,courier" w:hAnsi="Courier New,courier"/>
          <w:sz w:val="18"/>
          <w:szCs w:val="18"/>
          <w:lang w:val="en-GB"/>
        </w:rPr>
        <w:t xml:space="preserve"> </w:t>
      </w:r>
      <w:r w:rsidRPr="00374BCB">
        <w:rPr>
          <w:rFonts w:ascii="Courier New,courier" w:hAnsi="Courier New,courier"/>
          <w:sz w:val="18"/>
          <w:szCs w:val="18"/>
          <w:lang w:val="en-GB"/>
        </w:rPr>
        <w:t>TauLim</w:t>
      </w: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er"</w:t>
      </w:r>
    </w:p>
    <w:p w14:paraId="3B26B5E8" w14:textId="77777777" w:rsidR="00374BCB" w:rsidRPr="00374BCB" w:rsidRDefault="00374BCB" w:rsidP="00374BCB">
      <w:pPr>
        <w:pStyle w:val="NormaleWeb"/>
        <w:spacing w:before="0" w:beforeAutospacing="0" w:after="0" w:afterAutospacing="0"/>
        <w:rPr>
          <w:rFonts w:ascii="Courier New,courier" w:hAnsi="Courier New,courier"/>
          <w:color w:val="006400"/>
          <w:sz w:val="18"/>
          <w:szCs w:val="18"/>
          <w:lang w:val="en-GB"/>
        </w:rPr>
      </w:pPr>
    </w:p>
    <w:p w14:paraId="1C9D7C86" w14:textId="501229E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w;</w:t>
      </w:r>
    </w:p>
    <w:p w14:paraId="14A70B27" w14:textId="0D000F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Input</w:t>
      </w:r>
      <w:r>
        <w:rPr>
          <w:rFonts w:ascii="Courier New,courier" w:hAnsi="Courier New,courier"/>
          <w:sz w:val="18"/>
          <w:szCs w:val="18"/>
          <w:lang w:val="en-GB"/>
        </w:rPr>
        <w:t xml:space="preserve"> </w:t>
      </w:r>
      <w:r w:rsidRPr="00374BCB">
        <w:rPr>
          <w:rFonts w:ascii="Courier New,courier" w:hAnsi="Courier New,courier"/>
          <w:sz w:val="18"/>
          <w:szCs w:val="18"/>
          <w:lang w:val="en-GB"/>
        </w:rPr>
        <w:t>tau;</w:t>
      </w:r>
    </w:p>
    <w:p w14:paraId="737C8E92" w14:textId="5654ABC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Blocks.Interfaces.RealOutput</w:t>
      </w:r>
      <w:r>
        <w:rPr>
          <w:rFonts w:ascii="Courier New,courier" w:hAnsi="Courier New,courier"/>
          <w:sz w:val="18"/>
          <w:szCs w:val="18"/>
          <w:lang w:val="en-GB"/>
        </w:rPr>
        <w:t xml:space="preserve"> </w:t>
      </w:r>
      <w:r w:rsidRPr="00374BCB">
        <w:rPr>
          <w:rFonts w:ascii="Courier New,courier" w:hAnsi="Courier New,courier"/>
          <w:sz w:val="18"/>
          <w:szCs w:val="18"/>
          <w:lang w:val="en-GB"/>
        </w:rPr>
        <w:t>y;</w:t>
      </w:r>
    </w:p>
    <w:p w14:paraId="0C767F30" w14:textId="2E3B4D0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Power</w:t>
      </w:r>
      <w:r>
        <w:rPr>
          <w:rFonts w:ascii="Courier New,courier" w:hAnsi="Courier New,courier"/>
          <w:sz w:val="18"/>
          <w:szCs w:val="18"/>
          <w:lang w:val="en-GB"/>
        </w:rPr>
        <w:t xml:space="preserve"> </w:t>
      </w:r>
      <w:r w:rsidRPr="00374BCB">
        <w:rPr>
          <w:rFonts w:ascii="Courier New,courier" w:hAnsi="Courier New,courier"/>
          <w:sz w:val="18"/>
          <w:szCs w:val="18"/>
          <w:lang w:val="en-GB"/>
        </w:rPr>
        <w:t>powMax(start=50000)</w:t>
      </w:r>
    </w:p>
    <w:p w14:paraId="38FA0990" w14:textId="63DD8B73"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mechanical</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w:t>
      </w:r>
      <w:r w:rsidRPr="00374BCB">
        <w:rPr>
          <w:rFonts w:ascii="Courier New,courier" w:hAnsi="Courier New,courier"/>
          <w:sz w:val="18"/>
          <w:szCs w:val="18"/>
          <w:lang w:val="en-GB"/>
        </w:rPr>
        <w:t>;</w:t>
      </w:r>
    </w:p>
    <w:p w14:paraId="6B4DAAD5" w14:textId="0035F48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parameter</w:t>
      </w:r>
      <w:r>
        <w:rPr>
          <w:rFonts w:ascii="Courier New,courier" w:hAnsi="Courier New,courier"/>
          <w:color w:val="0000FF"/>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tauMax(start=400)</w:t>
      </w:r>
    </w:p>
    <w:p w14:paraId="1D9F9F33" w14:textId="2E735617"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Maximum</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absolut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Nm)"</w:t>
      </w:r>
      <w:r w:rsidRPr="00374BCB">
        <w:rPr>
          <w:rFonts w:ascii="Courier New,courier" w:hAnsi="Courier New,courier"/>
          <w:sz w:val="18"/>
          <w:szCs w:val="18"/>
          <w:lang w:val="en-GB"/>
        </w:rPr>
        <w:t>;</w:t>
      </w:r>
    </w:p>
    <w:p w14:paraId="0FAB17B6" w14:textId="40F1230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Boolean</w:t>
      </w: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p>
    <w:p w14:paraId="31B94CBA" w14:textId="36A6296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6400"/>
          <w:sz w:val="18"/>
          <w:szCs w:val="18"/>
          <w:lang w:val="en-GB"/>
        </w:rPr>
        <w:t>"tr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whe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ow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prevails</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over</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torque</w:t>
      </w:r>
      <w:r>
        <w:rPr>
          <w:rFonts w:ascii="Courier New,courier" w:hAnsi="Courier New,courier"/>
          <w:color w:val="006400"/>
          <w:sz w:val="18"/>
          <w:szCs w:val="18"/>
          <w:lang w:val="en-GB"/>
        </w:rPr>
        <w:t xml:space="preserve"> </w:t>
      </w:r>
      <w:r w:rsidRPr="00374BCB">
        <w:rPr>
          <w:rFonts w:ascii="Courier New,courier" w:hAnsi="Courier New,courier"/>
          <w:color w:val="006400"/>
          <w:sz w:val="18"/>
          <w:szCs w:val="18"/>
          <w:lang w:val="en-GB"/>
        </w:rPr>
        <w:t>limitation"</w:t>
      </w:r>
      <w:r w:rsidRPr="00374BCB">
        <w:rPr>
          <w:rFonts w:ascii="Courier New,courier" w:hAnsi="Courier New,courier"/>
          <w:sz w:val="18"/>
          <w:szCs w:val="18"/>
          <w:lang w:val="en-GB"/>
        </w:rPr>
        <w:t>;</w:t>
      </w:r>
    </w:p>
    <w:p w14:paraId="17DDBD48" w14:textId="658F3CB2"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p>
    <w:p w14:paraId="30B3310C" w14:textId="69883F9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FF0000"/>
          <w:sz w:val="18"/>
          <w:szCs w:val="18"/>
          <w:lang w:val="en-GB"/>
        </w:rPr>
        <w:t>Modelica.SIunits.Torque</w:t>
      </w:r>
      <w:r>
        <w:rPr>
          <w:rFonts w:ascii="Courier New,courier" w:hAnsi="Courier New,courier"/>
          <w:sz w:val="18"/>
          <w:szCs w:val="18"/>
          <w:lang w:val="en-GB"/>
        </w:rPr>
        <w:t xml:space="preserve"> </w:t>
      </w:r>
      <w:r w:rsidRPr="00374BCB">
        <w:rPr>
          <w:rFonts w:ascii="Courier New,courier" w:hAnsi="Courier New,courier"/>
          <w:sz w:val="18"/>
          <w:szCs w:val="18"/>
          <w:lang w:val="en-GB"/>
        </w:rPr>
        <w:t>negMaxTau=-maxAbsTau;</w:t>
      </w:r>
    </w:p>
    <w:p w14:paraId="656D748C" w14:textId="0D108A0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t>algorithm</w:t>
      </w:r>
      <w:r>
        <w:rPr>
          <w:rFonts w:ascii="Courier New,courier" w:hAnsi="Courier New,courier"/>
          <w:color w:val="0000FF"/>
          <w:sz w:val="18"/>
          <w:szCs w:val="18"/>
          <w:lang w:val="en-GB"/>
        </w:rPr>
        <w:t xml:space="preserve"> </w:t>
      </w:r>
    </w:p>
    <w:p w14:paraId="331CFADF" w14:textId="513D4B6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w</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powMax/tauMax</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9D118F2" w14:textId="17FEB558"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 := false;</w:t>
      </w:r>
    </w:p>
    <w:p w14:paraId="65B6F73E" w14:textId="230FB3B0"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maxAbsTau := tauMax;</w:t>
      </w:r>
    </w:p>
    <w:p w14:paraId="37380521" w14:textId="5FC842B6"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7B298346" w14:textId="7341C100"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powLimPrevails</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true;</w:t>
      </w:r>
    </w:p>
    <w:p w14:paraId="029E0ECB" w14:textId="0D64363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sz w:val="18"/>
          <w:szCs w:val="18"/>
          <w:lang w:val="en-GB"/>
        </w:rPr>
        <w:t xml:space="preserve"> </w:t>
      </w:r>
      <w:r w:rsidRPr="00374BCB">
        <w:rPr>
          <w:rFonts w:ascii="Courier New,courier" w:hAnsi="Courier New,courier"/>
          <w:sz w:val="18"/>
          <w:szCs w:val="18"/>
          <w:lang w:val="en-GB"/>
        </w:rPr>
        <w:t>:=</w:t>
      </w:r>
      <w:r>
        <w:rPr>
          <w:rFonts w:ascii="Courier New,courier" w:hAnsi="Courier New,courier"/>
          <w:sz w:val="18"/>
          <w:szCs w:val="18"/>
          <w:lang w:val="en-GB"/>
        </w:rPr>
        <w:t xml:space="preserve"> </w:t>
      </w:r>
      <w:r w:rsidRPr="00374BCB">
        <w:rPr>
          <w:rFonts w:ascii="Courier New,courier" w:hAnsi="Courier New,courier"/>
          <w:sz w:val="18"/>
          <w:szCs w:val="18"/>
          <w:lang w:val="en-GB"/>
        </w:rPr>
        <w:t>powMax/w;</w:t>
      </w:r>
    </w:p>
    <w:p w14:paraId="04AA26B1" w14:textId="285D2151"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E9AF679" w14:textId="37054E54"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0</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69EE43D5" w14:textId="1FCF2C06"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g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74AD22B2" w14:textId="498CB61F"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311906CB" w14:textId="141F9864"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2826649A" w14:textId="72A76147"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63EE2D07" w14:textId="04EDD0D1"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43425184" w14:textId="7282320A"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lse</w:t>
      </w:r>
    </w:p>
    <w:p w14:paraId="623E04FA" w14:textId="6DA6C63D"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if</w:t>
      </w:r>
      <w:r>
        <w:rPr>
          <w:rFonts w:ascii="Courier New,courier" w:hAnsi="Courier New,courier"/>
          <w:color w:val="0000FF"/>
          <w:sz w:val="18"/>
          <w:szCs w:val="18"/>
          <w:lang w:val="en-GB"/>
        </w:rPr>
        <w:t xml:space="preserve"> </w:t>
      </w:r>
      <w:r w:rsidRPr="00374BCB">
        <w:rPr>
          <w:rFonts w:ascii="Courier New,courier" w:hAnsi="Courier New,courier"/>
          <w:sz w:val="18"/>
          <w:szCs w:val="18"/>
          <w:lang w:val="en-GB"/>
        </w:rPr>
        <w:t>tau</w:t>
      </w:r>
      <w:r>
        <w:rPr>
          <w:rFonts w:ascii="Courier New,courier" w:hAnsi="Courier New,courier"/>
          <w:sz w:val="18"/>
          <w:szCs w:val="18"/>
          <w:lang w:val="en-GB"/>
        </w:rPr>
        <w:t xml:space="preserve"> </w:t>
      </w:r>
      <w:r w:rsidRPr="00374BCB">
        <w:rPr>
          <w:rFonts w:ascii="Courier New,courier" w:hAnsi="Courier New,courier"/>
          <w:sz w:val="18"/>
          <w:szCs w:val="18"/>
          <w:lang w:val="en-GB"/>
        </w:rPr>
        <w:t>&lt;</w:t>
      </w:r>
      <w:r>
        <w:rPr>
          <w:rFonts w:ascii="Courier New,courier" w:hAnsi="Courier New,courier"/>
          <w:sz w:val="18"/>
          <w:szCs w:val="18"/>
          <w:lang w:val="en-GB"/>
        </w:rPr>
        <w:t xml:space="preserve"> </w:t>
      </w:r>
      <w:r w:rsidRPr="00374BCB">
        <w:rPr>
          <w:rFonts w:ascii="Courier New,courier" w:hAnsi="Courier New,courier"/>
          <w:sz w:val="18"/>
          <w:szCs w:val="18"/>
          <w:lang w:val="en-GB"/>
        </w:rPr>
        <w:t>(-maxAbsTau)</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then</w:t>
      </w:r>
    </w:p>
    <w:p w14:paraId="0051C45D" w14:textId="048B4EE8" w:rsidR="00374BCB" w:rsidRPr="007C2D3E" w:rsidRDefault="00374BCB" w:rsidP="00374BCB">
      <w:pPr>
        <w:pStyle w:val="NormaleWeb"/>
        <w:spacing w:before="0" w:beforeAutospacing="0" w:after="0" w:afterAutospacing="0"/>
        <w:rPr>
          <w:rFonts w:ascii="MS Shell Dlg 2" w:hAnsi="MS Shell Dlg 2"/>
          <w:sz w:val="18"/>
          <w:szCs w:val="18"/>
          <w:lang w:val="fr-FR"/>
        </w:rPr>
      </w:pPr>
      <w:r>
        <w:rPr>
          <w:rFonts w:ascii="Courier New,courier" w:hAnsi="Courier New,courier"/>
          <w:sz w:val="18"/>
          <w:szCs w:val="18"/>
          <w:lang w:val="en-GB"/>
        </w:rPr>
        <w:t xml:space="preserve">      </w:t>
      </w:r>
      <w:r w:rsidRPr="007C2D3E">
        <w:rPr>
          <w:rFonts w:ascii="Courier New,courier" w:hAnsi="Courier New,courier"/>
          <w:sz w:val="18"/>
          <w:szCs w:val="18"/>
          <w:lang w:val="fr-FR"/>
        </w:rPr>
        <w:t>y := -maxAbsTau;</w:t>
      </w:r>
    </w:p>
    <w:p w14:paraId="5BE6D995" w14:textId="27A923B6"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w:t>
      </w:r>
      <w:r w:rsidRPr="007C2D3E">
        <w:rPr>
          <w:rFonts w:ascii="Courier New,courier" w:hAnsi="Courier New,courier"/>
          <w:color w:val="0000FF"/>
          <w:sz w:val="18"/>
          <w:szCs w:val="18"/>
          <w:lang w:val="fr-FR"/>
        </w:rPr>
        <w:t>else</w:t>
      </w:r>
    </w:p>
    <w:p w14:paraId="42361301" w14:textId="0C6672C8" w:rsidR="00374BCB" w:rsidRPr="007C2D3E" w:rsidRDefault="00374BCB" w:rsidP="00374BCB">
      <w:pPr>
        <w:pStyle w:val="NormaleWeb"/>
        <w:spacing w:before="0" w:beforeAutospacing="0" w:after="0" w:afterAutospacing="0"/>
        <w:rPr>
          <w:rFonts w:ascii="MS Shell Dlg 2" w:hAnsi="MS Shell Dlg 2"/>
          <w:sz w:val="18"/>
          <w:szCs w:val="18"/>
          <w:lang w:val="fr-FR"/>
        </w:rPr>
      </w:pPr>
      <w:r w:rsidRPr="007C2D3E">
        <w:rPr>
          <w:rFonts w:ascii="Courier New,courier" w:hAnsi="Courier New,courier"/>
          <w:sz w:val="18"/>
          <w:szCs w:val="18"/>
          <w:lang w:val="fr-FR"/>
        </w:rPr>
        <w:t xml:space="preserve">      y := tau;</w:t>
      </w:r>
    </w:p>
    <w:p w14:paraId="2F83E87A" w14:textId="5628513E"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7C2D3E">
        <w:rPr>
          <w:rFonts w:ascii="Courier New,courier" w:hAnsi="Courier New,courier"/>
          <w:sz w:val="18"/>
          <w:szCs w:val="18"/>
          <w:lang w:val="fr-FR"/>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727A655C" w14:textId="7ABF0799" w:rsidR="00374BCB" w:rsidRPr="00374BCB" w:rsidRDefault="00374BCB" w:rsidP="00374BCB">
      <w:pPr>
        <w:pStyle w:val="NormaleWeb"/>
        <w:spacing w:before="0" w:beforeAutospacing="0" w:after="0" w:afterAutospacing="0"/>
        <w:rPr>
          <w:rFonts w:ascii="MS Shell Dlg 2" w:hAnsi="MS Shell Dlg 2"/>
          <w:sz w:val="18"/>
          <w:szCs w:val="18"/>
          <w:lang w:val="en-GB"/>
        </w:rPr>
      </w:pPr>
      <w:r>
        <w:rPr>
          <w:rFonts w:ascii="Courier New,courier" w:hAnsi="Courier New,courier"/>
          <w:sz w:val="18"/>
          <w:szCs w:val="18"/>
          <w:lang w:val="en-GB"/>
        </w:rPr>
        <w:t xml:space="preserve">  </w:t>
      </w:r>
      <w:r w:rsidRPr="00374BCB">
        <w:rPr>
          <w:rFonts w:ascii="Courier New,courier" w:hAnsi="Courier New,courier"/>
          <w:color w:val="0000FF"/>
          <w:sz w:val="18"/>
          <w:szCs w:val="18"/>
          <w:lang w:val="en-GB"/>
        </w:rPr>
        <w:t>end</w:t>
      </w:r>
      <w:r>
        <w:rPr>
          <w:rFonts w:ascii="Courier New,courier" w:hAnsi="Courier New,courier"/>
          <w:color w:val="0000FF"/>
          <w:sz w:val="18"/>
          <w:szCs w:val="18"/>
          <w:lang w:val="en-GB"/>
        </w:rPr>
        <w:t xml:space="preserve"> </w:t>
      </w:r>
      <w:r w:rsidRPr="00374BCB">
        <w:rPr>
          <w:rFonts w:ascii="Courier New,courier" w:hAnsi="Courier New,courier"/>
          <w:color w:val="0000FF"/>
          <w:sz w:val="18"/>
          <w:szCs w:val="18"/>
          <w:lang w:val="en-GB"/>
        </w:rPr>
        <w:t>if</w:t>
      </w:r>
      <w:r w:rsidRPr="00374BCB">
        <w:rPr>
          <w:rFonts w:ascii="Courier New,courier" w:hAnsi="Courier New,courier"/>
          <w:sz w:val="18"/>
          <w:szCs w:val="18"/>
          <w:lang w:val="en-GB"/>
        </w:rPr>
        <w:t>;</w:t>
      </w:r>
    </w:p>
    <w:p w14:paraId="02FEABF2"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7F172479" w14:textId="6E23020A" w:rsidR="00374BCB" w:rsidRPr="00374BCB" w:rsidRDefault="00374BCB" w:rsidP="00374BCB">
      <w:pPr>
        <w:pStyle w:val="NormaleWeb"/>
        <w:spacing w:before="0" w:beforeAutospacing="0" w:after="0" w:afterAutospacing="0"/>
        <w:rPr>
          <w:rFonts w:ascii="MS Shell Dlg 2" w:hAnsi="MS Shell Dlg 2"/>
          <w:sz w:val="18"/>
          <w:szCs w:val="18"/>
          <w:lang w:val="en-GB"/>
        </w:rPr>
      </w:pPr>
      <w:r w:rsidRPr="00374BCB">
        <w:rPr>
          <w:rFonts w:ascii="Courier New,courier" w:hAnsi="Courier New,courier"/>
          <w:color w:val="0000FF"/>
          <w:sz w:val="18"/>
          <w:szCs w:val="18"/>
          <w:lang w:val="en-GB"/>
        </w:rPr>
        <w:lastRenderedPageBreak/>
        <w:t xml:space="preserve">end </w:t>
      </w:r>
      <w:r w:rsidRPr="00374BCB">
        <w:rPr>
          <w:rFonts w:ascii="Courier New,courier" w:hAnsi="Courier New,courier"/>
          <w:sz w:val="18"/>
          <w:szCs w:val="18"/>
          <w:lang w:val="en-GB"/>
        </w:rPr>
        <w:t>TauLim;</w:t>
      </w:r>
    </w:p>
    <w:p w14:paraId="35DF33B1" w14:textId="77777777" w:rsidR="00374BCB" w:rsidRPr="00374BCB" w:rsidRDefault="00374BCB" w:rsidP="00374BCB">
      <w:pPr>
        <w:pStyle w:val="NormaleWeb"/>
        <w:spacing w:before="0" w:beforeAutospacing="0" w:after="0" w:afterAutospacing="0"/>
        <w:rPr>
          <w:rFonts w:ascii="Courier New,courier" w:hAnsi="Courier New,courier"/>
          <w:sz w:val="18"/>
          <w:szCs w:val="18"/>
          <w:lang w:val="en-GB"/>
        </w:rPr>
      </w:pPr>
    </w:p>
    <w:p w14:paraId="22EDFE01" w14:textId="77777777" w:rsidR="00374BCB" w:rsidRDefault="00374BCB" w:rsidP="00374BCB">
      <w:pPr>
        <w:pStyle w:val="code"/>
      </w:pPr>
    </w:p>
    <w:p w14:paraId="0A70C2CE" w14:textId="4353906C"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C51FA6">
        <w:rPr>
          <w:noProof/>
        </w:rPr>
        <w:t>59</w:t>
      </w:r>
      <w:r>
        <w:fldChar w:fldCharType="end"/>
      </w:r>
      <w:r>
        <w:t>.</w:t>
      </w:r>
    </w:p>
    <w:p w14:paraId="36709A0E" w14:textId="08009A63" w:rsidR="00A522D9" w:rsidRDefault="00A522D9" w:rsidP="00A522D9">
      <w:pPr>
        <w:pStyle w:val="Titolo3"/>
      </w:pPr>
      <w:bookmarkStart w:id="145" w:name="_Toc116898236"/>
      <w:r>
        <w:t>Proposed activity</w:t>
      </w:r>
      <w:r w:rsidR="003C1D33">
        <w:t xml:space="preserve"> 2</w:t>
      </w:r>
      <w:bookmarkEnd w:id="145"/>
    </w:p>
    <w:p w14:paraId="18D2DB56" w14:textId="7998745F" w:rsidR="003C1D33" w:rsidRPr="003C1D33" w:rsidRDefault="00A522D9" w:rsidP="009442CA">
      <w:pPr>
        <w:rPr>
          <w:color w:val="C00000"/>
          <w:lang w:val="en-US"/>
        </w:rPr>
      </w:pPr>
      <w:r>
        <w:t xml:space="preserve">This model is written for positive speeds. The user is prompted to modify it in such a way that it can operate also with negative speeds. The operating region therefore becomes four–quadrant. </w:t>
      </w:r>
      <w:r w:rsidR="003C1D33">
        <w:t>In case this activity is done after Proposed activity 1, the improvements there made can be included also in activity 2.</w:t>
      </w:r>
    </w:p>
    <w:p w14:paraId="6C353A52" w14:textId="77777777" w:rsidR="00A522D9" w:rsidRDefault="00A522D9" w:rsidP="00A522D9">
      <w:pPr>
        <w:pStyle w:val="Titolo2"/>
      </w:pPr>
      <w:bookmarkStart w:id="146" w:name="_Ref485394599"/>
      <w:bookmarkStart w:id="147" w:name="_Toc116898237"/>
      <w:r>
        <w:t>ConstPg model</w:t>
      </w:r>
      <w:bookmarkEnd w:id="146"/>
      <w:bookmarkEnd w:id="147"/>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drawing>
          <wp:inline distT="0" distB="0" distL="0" distR="0" wp14:anchorId="3A671872" wp14:editId="53BB6347">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43EEE7C7" w:rsidR="009442CA" w:rsidRPr="00D532F0" w:rsidRDefault="009442CA" w:rsidP="009442CA">
      <w:pPr>
        <w:pStyle w:val="FigCaption"/>
      </w:pPr>
      <w:r>
        <w:t xml:space="preserve">Figure </w:t>
      </w:r>
      <w:bookmarkStart w:id="148" w:name="FIGConstPg"/>
      <w:r>
        <w:fldChar w:fldCharType="begin"/>
      </w:r>
      <w:r>
        <w:rPr>
          <w:snapToGrid w:val="0"/>
          <w:vanish/>
          <w:color w:val="000000"/>
          <w:szCs w:val="0"/>
          <w:u w:color="000000"/>
        </w:rPr>
        <w:instrText>FIGConstPg</w:instrText>
      </w:r>
      <w:r>
        <w:instrText xml:space="preserve"> seq fig </w:instrText>
      </w:r>
      <w:r>
        <w:fldChar w:fldCharType="separate"/>
      </w:r>
      <w:r w:rsidR="00C51FA6">
        <w:rPr>
          <w:noProof/>
        </w:rPr>
        <w:t>60</w:t>
      </w:r>
      <w:r>
        <w:fldChar w:fldCharType="end"/>
      </w:r>
      <w:bookmarkEnd w:id="148"/>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0863605"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C51FA6">
        <w:rPr>
          <w:noProof/>
        </w:rPr>
        <w:t>61</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0.25pt;height:159.75pt" o:ole="">
            <v:imagedata r:id="rId120" o:title=""/>
          </v:shape>
          <o:OLEObject Type="Embed" ProgID="MSDraw.Drawing.8.1" ShapeID="_x0000_i1042" DrawAspect="Content" ObjectID="_1727510994" r:id="rId121"/>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75pt;height:138.75pt" o:ole="">
            <v:imagedata r:id="rId122" o:title=""/>
          </v:shape>
          <o:OLEObject Type="Embed" ProgID="MSDraw.Drawing.8.1" ShapeID="_x0000_i1043" DrawAspect="Content" ObjectID="_1727510995" r:id="rId123"/>
        </w:object>
      </w:r>
    </w:p>
    <w:p w14:paraId="57FCB12A" w14:textId="201316CA" w:rsidR="009442CA" w:rsidRDefault="009442CA" w:rsidP="009442CA">
      <w:pPr>
        <w:pStyle w:val="FigCaption"/>
      </w:pPr>
      <w:r w:rsidRPr="009442CA">
        <w:t xml:space="preserve">Figure </w:t>
      </w:r>
      <w:bookmarkStart w:id="149"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C51FA6">
        <w:rPr>
          <w:noProof/>
        </w:rPr>
        <w:t>61</w:t>
      </w:r>
      <w:r>
        <w:rPr>
          <w:lang w:val="it-IT"/>
        </w:rPr>
        <w:fldChar w:fldCharType="end"/>
      </w:r>
      <w:bookmarkEnd w:id="149"/>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50" w:name="_Toc116898238"/>
      <w:r>
        <w:t>Proposed activities</w:t>
      </w:r>
      <w:bookmarkEnd w:id="150"/>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51" w:name="_Toc116898239"/>
      <w:r>
        <w:t>EV-HEV simulation concluding remarks</w:t>
      </w:r>
      <w:bookmarkEnd w:id="151"/>
    </w:p>
    <w:p w14:paraId="229B2643" w14:textId="0ABD28A2"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C51FA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lastRenderedPageBreak/>
        <w:t xml:space="preserve">I hope that the reader that has </w:t>
      </w:r>
      <w:r w:rsidR="00DD5111">
        <w:t>got</w:t>
      </w:r>
      <w:r>
        <w:t xml:space="preserve"> here has understood a lot regarding EV and HEV simulation, as well as HEV control and energy management.</w:t>
      </w:r>
    </w:p>
    <w:p w14:paraId="410E125F" w14:textId="776F14C0" w:rsidR="00B20684" w:rsidRDefault="00B20684" w:rsidP="00B20684">
      <w:pPr>
        <w:pStyle w:val="Titolo1"/>
      </w:pPr>
      <w:bookmarkStart w:id="152" w:name="_Ref116863152"/>
      <w:bookmarkStart w:id="153" w:name="_Ref116861197"/>
      <w:bookmarkStart w:id="154" w:name="_Toc116898240"/>
      <w:r>
        <w:t xml:space="preserve">Appendix 1: Content of </w:t>
      </w:r>
      <w:r w:rsidR="005D332A">
        <w:t>EVmaps.txt</w:t>
      </w:r>
      <w:bookmarkEnd w:id="152"/>
      <w:bookmarkEnd w:id="154"/>
    </w:p>
    <w:p w14:paraId="7B7C0EF8" w14:textId="1DDC200D" w:rsidR="005D332A" w:rsidRDefault="005D332A" w:rsidP="005D332A">
      <w:r>
        <w:t>To simulate some of the provided examples, maps are read from a file, which is provided in gitHub.</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efficiency - rows:speeds pu, columns:torques pu</w:t>
      </w:r>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effTabl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inTorque(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axTorque(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55" w:name="_Ref116863182"/>
      <w:bookmarkStart w:id="156" w:name="_Toc116898241"/>
      <w:r>
        <w:t>Appendix</w:t>
      </w:r>
      <w:r w:rsidR="00B20684">
        <w:t xml:space="preserve"> 2</w:t>
      </w:r>
      <w:r>
        <w:t>: Efficiency.m</w:t>
      </w:r>
      <w:bookmarkEnd w:id="153"/>
      <w:bookmarkEnd w:id="155"/>
      <w:bookmarkEnd w:id="156"/>
    </w:p>
    <w:p w14:paraId="2032CB67" w14:textId="60D06C46" w:rsidR="00F04348" w:rsidRDefault="00F04348" w:rsidP="00F04348">
      <w:r>
        <w:t xml:space="preserve">In section </w:t>
      </w:r>
      <w:r>
        <w:fldChar w:fldCharType="begin"/>
      </w:r>
      <w:r>
        <w:instrText xml:space="preserve"> REF _Ref94094545 \r \h </w:instrText>
      </w:r>
      <w:r>
        <w:fldChar w:fldCharType="separate"/>
      </w:r>
      <w:r w:rsidR="00C51FA6">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lastRenderedPageBreak/>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be looked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E2EA21E" w14:textId="77777777" w:rsidR="00B307BB" w:rsidRPr="00F04348" w:rsidRDefault="00B307BB" w:rsidP="00F04348"/>
    <w:p w14:paraId="49B5D630" w14:textId="77777777" w:rsidR="00517FD2" w:rsidRDefault="00517FD2" w:rsidP="00517FD2">
      <w:pPr>
        <w:pStyle w:val="Titolo1"/>
      </w:pPr>
      <w:bookmarkStart w:id="157" w:name="_Toc116898242"/>
      <w:r>
        <w:t>References</w:t>
      </w:r>
      <w:bookmarkEnd w:id="157"/>
    </w:p>
    <w:p w14:paraId="5AB8C79E" w14:textId="49669453"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C51FA6">
        <w:rPr>
          <w:noProof/>
        </w:rPr>
        <w:t>1</w:t>
      </w:r>
      <w:r>
        <w:fldChar w:fldCharType="end"/>
      </w:r>
      <w:bookmarkStart w:id="158" w:name="BIBCeraolo00"/>
      <w:bookmarkEnd w:id="158"/>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7C34C462"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C51FA6">
        <w:rPr>
          <w:noProof/>
        </w:rPr>
        <w:t>2</w:t>
      </w:r>
      <w:r>
        <w:fldChar w:fldCharType="end"/>
      </w:r>
      <w:bookmarkStart w:id="159" w:name="BIBCeraolo06"/>
      <w:bookmarkEnd w:id="159"/>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455EF2B4"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C51FA6">
        <w:rPr>
          <w:noProof/>
        </w:rPr>
        <w:t>3</w:t>
      </w:r>
      <w:r>
        <w:fldChar w:fldCharType="end"/>
      </w:r>
      <w:bookmarkStart w:id="160" w:name="BIBEhsani09"/>
      <w:bookmarkEnd w:id="160"/>
      <w:r>
        <w:t>]</w:t>
      </w:r>
      <w:r>
        <w:tab/>
        <w:t>M. Ehsani, Y. G</w:t>
      </w:r>
      <w:r w:rsidRPr="00693372">
        <w:t>ao, A. Emadi: “</w:t>
      </w:r>
      <w:r w:rsidRPr="007B6835">
        <w:t>Modern Electric, Hybrid Electric, and Fuel Cell Vehicles: Fundamentals, Theory, and Design”, CRC Press, 2009, ISBN 9781420053982</w:t>
      </w:r>
    </w:p>
    <w:p w14:paraId="1CABBFAF" w14:textId="026E1715"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C51FA6">
        <w:rPr>
          <w:noProof/>
        </w:rPr>
        <w:t>4</w:t>
      </w:r>
      <w:r>
        <w:fldChar w:fldCharType="end"/>
      </w:r>
      <w:bookmarkStart w:id="161" w:name="BIBCeraolo14"/>
      <w:bookmarkEnd w:id="161"/>
      <w:r>
        <w:t>]</w:t>
      </w:r>
      <w:r>
        <w:tab/>
      </w:r>
      <w:r w:rsidRPr="00F64346">
        <w:t>M. Ceraolo and D. Poli: Fundamentals of Electric Power Engineering”, a full book (532 pages) published by IEEE-Wiley, 2014, ISBN 978-1-118-67969-2.</w:t>
      </w:r>
    </w:p>
    <w:p w14:paraId="3FC296A9" w14:textId="1148905F"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C51FA6">
        <w:rPr>
          <w:noProof/>
        </w:rPr>
        <w:t>5</w:t>
      </w:r>
      <w:r>
        <w:fldChar w:fldCharType="end"/>
      </w:r>
      <w:bookmarkStart w:id="162" w:name="BIBToyota03"/>
      <w:bookmarkEnd w:id="162"/>
      <w:r>
        <w:t>]</w:t>
      </w:r>
      <w:r>
        <w:tab/>
      </w:r>
      <w:r w:rsidRPr="00344946">
        <w:t xml:space="preserve">Toyota documentation </w:t>
      </w:r>
      <w:hyperlink r:id="rId124"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0A1A436D"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C51FA6">
        <w:rPr>
          <w:noProof/>
        </w:rPr>
        <w:t>6</w:t>
      </w:r>
      <w:r>
        <w:fldChar w:fldCharType="end"/>
      </w:r>
      <w:bookmarkStart w:id="163" w:name="BIBCeraolo11"/>
      <w:bookmarkEnd w:id="163"/>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157FEE20"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C51FA6">
        <w:rPr>
          <w:noProof/>
        </w:rPr>
        <w:t>7</w:t>
      </w:r>
      <w:r>
        <w:fldChar w:fldCharType="end"/>
      </w:r>
      <w:bookmarkStart w:id="164" w:name="BIBOpenModelicaWeb"/>
      <w:bookmarkEnd w:id="164"/>
      <w:r w:rsidRPr="00F64346">
        <w:t>]</w:t>
      </w:r>
      <w:r w:rsidRPr="00F64346">
        <w:tab/>
        <w:t>OpenModelica Consortium www.OpenModelica.org</w:t>
      </w:r>
    </w:p>
    <w:p w14:paraId="785C7B79" w14:textId="21B35A17"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C51FA6">
        <w:rPr>
          <w:noProof/>
        </w:rPr>
        <w:t>8</w:t>
      </w:r>
      <w:r>
        <w:fldChar w:fldCharType="end"/>
      </w:r>
      <w:bookmarkStart w:id="165" w:name="BIBSymolaWeb"/>
      <w:bookmarkEnd w:id="165"/>
      <w:r>
        <w:t>]</w:t>
      </w:r>
      <w:r>
        <w:tab/>
      </w:r>
      <w:r w:rsidRPr="00727CCD">
        <w:t xml:space="preserve">Dassault Systèmes Smart Electric Drives Library documentation: </w:t>
      </w:r>
      <w:hyperlink r:id="rId125"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47A5F5C8" w:rsidR="003866AF" w:rsidRDefault="003866AF" w:rsidP="003866AF">
      <w:pPr>
        <w:pStyle w:val="bib"/>
      </w:pPr>
      <w:r>
        <w:lastRenderedPageBreak/>
        <w:t>[</w:t>
      </w:r>
      <w:r>
        <w:fldChar w:fldCharType="begin"/>
      </w:r>
      <w:r>
        <w:rPr>
          <w:snapToGrid w:val="0"/>
          <w:vanish/>
          <w:color w:val="000000"/>
          <w:szCs w:val="0"/>
          <w:u w:color="000000"/>
        </w:rPr>
        <w:instrText>BIBMAWeb</w:instrText>
      </w:r>
      <w:r>
        <w:instrText xml:space="preserve"> seq bib </w:instrText>
      </w:r>
      <w:r>
        <w:fldChar w:fldCharType="separate"/>
      </w:r>
      <w:r w:rsidR="00C51FA6">
        <w:rPr>
          <w:noProof/>
        </w:rPr>
        <w:t>9</w:t>
      </w:r>
      <w:r>
        <w:fldChar w:fldCharType="end"/>
      </w:r>
      <w:bookmarkStart w:id="166" w:name="BIBMAWeb"/>
      <w:bookmarkEnd w:id="166"/>
      <w:r>
        <w:t>]</w:t>
      </w:r>
      <w:r>
        <w:tab/>
      </w:r>
      <w:r w:rsidRPr="0030204D">
        <w:t xml:space="preserve">Modelica </w:t>
      </w:r>
      <w:r w:rsidRPr="003866AF">
        <w:t xml:space="preserve">Association: </w:t>
      </w:r>
      <w:hyperlink r:id="rId126" w:history="1">
        <w:r w:rsidRPr="003866AF">
          <w:rPr>
            <w:rStyle w:val="Collegamentoipertestuale"/>
            <w:color w:val="auto"/>
            <w:u w:val="none"/>
          </w:rPr>
          <w:t>https://www.modelica.org/libraries</w:t>
        </w:r>
      </w:hyperlink>
      <w:r w:rsidRPr="003866AF">
        <w:t>, Vehicle Interfaces library Link available on April 2015.</w:t>
      </w:r>
    </w:p>
    <w:p w14:paraId="1D1CAEC9" w14:textId="4DF0068E"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C51FA6">
        <w:rPr>
          <w:noProof/>
        </w:rPr>
        <w:t>10</w:t>
      </w:r>
      <w:r>
        <w:fldChar w:fldCharType="end"/>
      </w:r>
      <w:bookmarkStart w:id="167" w:name="BIBEEREWeb"/>
      <w:bookmarkEnd w:id="167"/>
      <w:r>
        <w:t>]</w:t>
      </w:r>
      <w:r>
        <w:tab/>
      </w:r>
      <w:r w:rsidRPr="003866AF">
        <w:t xml:space="preserve">EERE Information Center, </w:t>
      </w:r>
      <w:hyperlink r:id="rId127" w:history="1">
        <w:r w:rsidRPr="00B13271">
          <w:rPr>
            <w:rStyle w:val="Collegamentoipertestuale"/>
          </w:rPr>
          <w:t>https://www1.eere.energy.gov/ vehiclesandfuels/pdfs/ success/ advisor_simulation_tool.pdf</w:t>
        </w:r>
      </w:hyperlink>
      <w:r>
        <w:t xml:space="preserve">  file available for download on June 2017.</w:t>
      </w:r>
    </w:p>
    <w:p w14:paraId="1C6E4505" w14:textId="68A4CAC0"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C51FA6">
        <w:rPr>
          <w:noProof/>
        </w:rPr>
        <w:t>11</w:t>
      </w:r>
      <w:r w:rsidR="003114D4">
        <w:fldChar w:fldCharType="end"/>
      </w:r>
      <w:bookmarkStart w:id="168" w:name="BIBToyota3"/>
      <w:bookmarkEnd w:id="168"/>
      <w:r>
        <w:t>]</w:t>
      </w:r>
      <w:r>
        <w:tab/>
        <w:t xml:space="preserve">Information on Toyota unit sold from Toyota </w:t>
      </w:r>
      <w:r w:rsidRPr="000E4CCA">
        <w:t>https://www.treehugger.com/cars/toyota-prius-hybrid-reaches-3-million-units-sold-worldwide.html</w:t>
      </w:r>
    </w:p>
    <w:p w14:paraId="1B10458C" w14:textId="2FF08910"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C51FA6">
        <w:rPr>
          <w:noProof/>
        </w:rPr>
        <w:t>12</w:t>
      </w:r>
      <w:r>
        <w:fldChar w:fldCharType="end"/>
      </w:r>
      <w:bookmarkStart w:id="169" w:name="BIBWikiToyotaWeb"/>
      <w:bookmarkEnd w:id="169"/>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57F97" w14:textId="77777777" w:rsidR="00295653" w:rsidRDefault="00295653" w:rsidP="002C3C2E">
      <w:pPr>
        <w:spacing w:after="0"/>
      </w:pPr>
      <w:r>
        <w:separator/>
      </w:r>
    </w:p>
  </w:endnote>
  <w:endnote w:type="continuationSeparator" w:id="0">
    <w:p w14:paraId="6ED91859" w14:textId="77777777" w:rsidR="00295653" w:rsidRDefault="00295653" w:rsidP="002C3C2E">
      <w:pPr>
        <w:spacing w:after="0"/>
      </w:pPr>
      <w:r>
        <w:continuationSeparator/>
      </w:r>
    </w:p>
  </w:endnote>
  <w:endnote w:type="continuationNotice" w:id="1">
    <w:p w14:paraId="11EAA362" w14:textId="77777777" w:rsidR="00295653" w:rsidRDefault="002956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832BF" w14:textId="77777777" w:rsidR="00295653" w:rsidRDefault="00295653" w:rsidP="002C3C2E">
      <w:pPr>
        <w:spacing w:after="0"/>
      </w:pPr>
      <w:r>
        <w:separator/>
      </w:r>
    </w:p>
  </w:footnote>
  <w:footnote w:type="continuationSeparator" w:id="0">
    <w:p w14:paraId="073A8F89" w14:textId="77777777" w:rsidR="00295653" w:rsidRDefault="00295653" w:rsidP="002C3C2E">
      <w:pPr>
        <w:spacing w:after="0"/>
      </w:pPr>
      <w:r>
        <w:continuationSeparator/>
      </w:r>
    </w:p>
  </w:footnote>
  <w:footnote w:type="continuationNotice" w:id="1">
    <w:p w14:paraId="7C13B41A" w14:textId="77777777" w:rsidR="00295653" w:rsidRDefault="00295653">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3063A25A"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A1DE7">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5"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9"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4" w15:restartNumberingAfterBreak="0">
    <w:nsid w:val="52387DB2"/>
    <w:multiLevelType w:val="hybridMultilevel"/>
    <w:tmpl w:val="D51C1E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75C020C3"/>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26"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26"/>
  </w:num>
  <w:num w:numId="2" w16cid:durableId="2052486871">
    <w:abstractNumId w:val="26"/>
  </w:num>
  <w:num w:numId="3" w16cid:durableId="377974383">
    <w:abstractNumId w:val="26"/>
  </w:num>
  <w:num w:numId="4" w16cid:durableId="668405861">
    <w:abstractNumId w:val="26"/>
  </w:num>
  <w:num w:numId="5" w16cid:durableId="2067291527">
    <w:abstractNumId w:val="12"/>
  </w:num>
  <w:num w:numId="6" w16cid:durableId="1085147842">
    <w:abstractNumId w:val="25"/>
  </w:num>
  <w:num w:numId="7" w16cid:durableId="2120953660">
    <w:abstractNumId w:val="32"/>
  </w:num>
  <w:num w:numId="8" w16cid:durableId="1502968873">
    <w:abstractNumId w:val="0"/>
  </w:num>
  <w:num w:numId="9" w16cid:durableId="754478473">
    <w:abstractNumId w:val="27"/>
  </w:num>
  <w:num w:numId="10" w16cid:durableId="433088923">
    <w:abstractNumId w:val="9"/>
  </w:num>
  <w:num w:numId="11" w16cid:durableId="1588265581">
    <w:abstractNumId w:val="30"/>
  </w:num>
  <w:num w:numId="12" w16cid:durableId="637610416">
    <w:abstractNumId w:val="11"/>
  </w:num>
  <w:num w:numId="13" w16cid:durableId="1093742689">
    <w:abstractNumId w:val="29"/>
  </w:num>
  <w:num w:numId="14" w16cid:durableId="1838644686">
    <w:abstractNumId w:val="24"/>
  </w:num>
  <w:num w:numId="15" w16cid:durableId="1390955097">
    <w:abstractNumId w:val="6"/>
  </w:num>
  <w:num w:numId="16" w16cid:durableId="2113239915">
    <w:abstractNumId w:val="10"/>
  </w:num>
  <w:num w:numId="17" w16cid:durableId="1372801554">
    <w:abstractNumId w:val="2"/>
  </w:num>
  <w:num w:numId="18" w16cid:durableId="1210802636">
    <w:abstractNumId w:val="4"/>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5"/>
  </w:num>
  <w:num w:numId="20" w16cid:durableId="87702277">
    <w:abstractNumId w:val="5"/>
  </w:num>
  <w:num w:numId="21" w16cid:durableId="681977330">
    <w:abstractNumId w:val="23"/>
  </w:num>
  <w:num w:numId="22" w16cid:durableId="2138713314">
    <w:abstractNumId w:val="18"/>
  </w:num>
  <w:num w:numId="23" w16cid:durableId="1173715831">
    <w:abstractNumId w:val="3"/>
  </w:num>
  <w:num w:numId="24" w16cid:durableId="1904753174">
    <w:abstractNumId w:val="19"/>
  </w:num>
  <w:num w:numId="25" w16cid:durableId="1858690003">
    <w:abstractNumId w:val="4"/>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8"/>
  </w:num>
  <w:num w:numId="27" w16cid:durableId="282927064">
    <w:abstractNumId w:val="7"/>
  </w:num>
  <w:num w:numId="28" w16cid:durableId="2114398551">
    <w:abstractNumId w:val="1"/>
  </w:num>
  <w:num w:numId="29" w16cid:durableId="1809325610">
    <w:abstractNumId w:val="17"/>
  </w:num>
  <w:num w:numId="30" w16cid:durableId="1927693580">
    <w:abstractNumId w:val="22"/>
  </w:num>
  <w:num w:numId="31" w16cid:durableId="848518326">
    <w:abstractNumId w:val="31"/>
  </w:num>
  <w:num w:numId="32" w16cid:durableId="891234404">
    <w:abstractNumId w:val="13"/>
  </w:num>
  <w:num w:numId="33" w16cid:durableId="1686326650">
    <w:abstractNumId w:val="21"/>
  </w:num>
  <w:num w:numId="34" w16cid:durableId="2121751725">
    <w:abstractNumId w:val="28"/>
  </w:num>
  <w:num w:numId="35" w16cid:durableId="1685591387">
    <w:abstractNumId w:val="16"/>
  </w:num>
  <w:num w:numId="36" w16cid:durableId="2089182857">
    <w:abstractNumId w:val="20"/>
  </w:num>
  <w:num w:numId="37" w16cid:durableId="4233705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F75"/>
    <w:rsid w:val="00001508"/>
    <w:rsid w:val="00002083"/>
    <w:rsid w:val="000051FA"/>
    <w:rsid w:val="00010E8A"/>
    <w:rsid w:val="00010F67"/>
    <w:rsid w:val="0001149F"/>
    <w:rsid w:val="00014D82"/>
    <w:rsid w:val="000159F8"/>
    <w:rsid w:val="00016CB9"/>
    <w:rsid w:val="00022EAC"/>
    <w:rsid w:val="00023673"/>
    <w:rsid w:val="000249BB"/>
    <w:rsid w:val="00027058"/>
    <w:rsid w:val="00036720"/>
    <w:rsid w:val="00040548"/>
    <w:rsid w:val="0004300E"/>
    <w:rsid w:val="00044C80"/>
    <w:rsid w:val="0004755C"/>
    <w:rsid w:val="00047D9D"/>
    <w:rsid w:val="00050495"/>
    <w:rsid w:val="00053690"/>
    <w:rsid w:val="000557E0"/>
    <w:rsid w:val="00060497"/>
    <w:rsid w:val="000616E3"/>
    <w:rsid w:val="00064B8D"/>
    <w:rsid w:val="00064CF9"/>
    <w:rsid w:val="000660DE"/>
    <w:rsid w:val="00070E04"/>
    <w:rsid w:val="000726AA"/>
    <w:rsid w:val="00072D70"/>
    <w:rsid w:val="00083157"/>
    <w:rsid w:val="00083BE6"/>
    <w:rsid w:val="000865DA"/>
    <w:rsid w:val="0009299D"/>
    <w:rsid w:val="00094A33"/>
    <w:rsid w:val="00095F68"/>
    <w:rsid w:val="00097500"/>
    <w:rsid w:val="000A1B01"/>
    <w:rsid w:val="000A2A69"/>
    <w:rsid w:val="000A2F68"/>
    <w:rsid w:val="000A73AC"/>
    <w:rsid w:val="000A7E24"/>
    <w:rsid w:val="000B023A"/>
    <w:rsid w:val="000B56BB"/>
    <w:rsid w:val="000B6CCE"/>
    <w:rsid w:val="000C5A9C"/>
    <w:rsid w:val="000C6AB4"/>
    <w:rsid w:val="000D0577"/>
    <w:rsid w:val="000D263B"/>
    <w:rsid w:val="000D26BF"/>
    <w:rsid w:val="000D37C7"/>
    <w:rsid w:val="000D6C8B"/>
    <w:rsid w:val="000D766F"/>
    <w:rsid w:val="000D7B50"/>
    <w:rsid w:val="000D7EE5"/>
    <w:rsid w:val="000E3EA1"/>
    <w:rsid w:val="000E4CCA"/>
    <w:rsid w:val="000F1FD7"/>
    <w:rsid w:val="000F4D69"/>
    <w:rsid w:val="000F7542"/>
    <w:rsid w:val="001032C1"/>
    <w:rsid w:val="00104BCC"/>
    <w:rsid w:val="00104F26"/>
    <w:rsid w:val="0011048B"/>
    <w:rsid w:val="00111509"/>
    <w:rsid w:val="00111535"/>
    <w:rsid w:val="00112B1F"/>
    <w:rsid w:val="0011483F"/>
    <w:rsid w:val="00115ED6"/>
    <w:rsid w:val="001161A2"/>
    <w:rsid w:val="001166BC"/>
    <w:rsid w:val="0011729D"/>
    <w:rsid w:val="00121BC7"/>
    <w:rsid w:val="00126853"/>
    <w:rsid w:val="00131330"/>
    <w:rsid w:val="00131C80"/>
    <w:rsid w:val="00132508"/>
    <w:rsid w:val="0013408D"/>
    <w:rsid w:val="00135585"/>
    <w:rsid w:val="0013645B"/>
    <w:rsid w:val="001379D1"/>
    <w:rsid w:val="00141D7D"/>
    <w:rsid w:val="00141FBA"/>
    <w:rsid w:val="00142FF1"/>
    <w:rsid w:val="00146823"/>
    <w:rsid w:val="00147E37"/>
    <w:rsid w:val="0015093C"/>
    <w:rsid w:val="00150CDA"/>
    <w:rsid w:val="0015366F"/>
    <w:rsid w:val="00154A56"/>
    <w:rsid w:val="00155C95"/>
    <w:rsid w:val="001617C5"/>
    <w:rsid w:val="00162695"/>
    <w:rsid w:val="001629CC"/>
    <w:rsid w:val="0016414F"/>
    <w:rsid w:val="0017025B"/>
    <w:rsid w:val="001713E4"/>
    <w:rsid w:val="00172B66"/>
    <w:rsid w:val="001776EB"/>
    <w:rsid w:val="00181297"/>
    <w:rsid w:val="00183023"/>
    <w:rsid w:val="00185A80"/>
    <w:rsid w:val="00190449"/>
    <w:rsid w:val="00191258"/>
    <w:rsid w:val="00193253"/>
    <w:rsid w:val="00196273"/>
    <w:rsid w:val="00196B7D"/>
    <w:rsid w:val="001A1846"/>
    <w:rsid w:val="001A2FFE"/>
    <w:rsid w:val="001A5CB2"/>
    <w:rsid w:val="001A6D91"/>
    <w:rsid w:val="001B15C3"/>
    <w:rsid w:val="001B21FF"/>
    <w:rsid w:val="001B2BD0"/>
    <w:rsid w:val="001B4502"/>
    <w:rsid w:val="001B4CD2"/>
    <w:rsid w:val="001B5087"/>
    <w:rsid w:val="001B51E4"/>
    <w:rsid w:val="001B6B94"/>
    <w:rsid w:val="001C0B54"/>
    <w:rsid w:val="001C1038"/>
    <w:rsid w:val="001C124C"/>
    <w:rsid w:val="001C14CE"/>
    <w:rsid w:val="001C4D28"/>
    <w:rsid w:val="001C6F34"/>
    <w:rsid w:val="001D2DB4"/>
    <w:rsid w:val="001E167D"/>
    <w:rsid w:val="001E5B21"/>
    <w:rsid w:val="001E602D"/>
    <w:rsid w:val="001E7355"/>
    <w:rsid w:val="001F4A67"/>
    <w:rsid w:val="001F5E74"/>
    <w:rsid w:val="00203161"/>
    <w:rsid w:val="0020468C"/>
    <w:rsid w:val="002075E0"/>
    <w:rsid w:val="0021320F"/>
    <w:rsid w:val="00214F74"/>
    <w:rsid w:val="00222721"/>
    <w:rsid w:val="00222F04"/>
    <w:rsid w:val="00224268"/>
    <w:rsid w:val="00225411"/>
    <w:rsid w:val="002350DC"/>
    <w:rsid w:val="00236D56"/>
    <w:rsid w:val="002400C9"/>
    <w:rsid w:val="00242D67"/>
    <w:rsid w:val="00242EB9"/>
    <w:rsid w:val="00244FEE"/>
    <w:rsid w:val="00246DAC"/>
    <w:rsid w:val="00247ADC"/>
    <w:rsid w:val="00247D9A"/>
    <w:rsid w:val="0025189E"/>
    <w:rsid w:val="00251F49"/>
    <w:rsid w:val="00252826"/>
    <w:rsid w:val="00252B54"/>
    <w:rsid w:val="00253561"/>
    <w:rsid w:val="00256315"/>
    <w:rsid w:val="002606B8"/>
    <w:rsid w:val="00262EA4"/>
    <w:rsid w:val="00263480"/>
    <w:rsid w:val="00263972"/>
    <w:rsid w:val="0026427B"/>
    <w:rsid w:val="00265090"/>
    <w:rsid w:val="00265CB5"/>
    <w:rsid w:val="00266CAA"/>
    <w:rsid w:val="00270D2C"/>
    <w:rsid w:val="002713E7"/>
    <w:rsid w:val="0028183D"/>
    <w:rsid w:val="0028740C"/>
    <w:rsid w:val="0028743B"/>
    <w:rsid w:val="00287DA0"/>
    <w:rsid w:val="0029109F"/>
    <w:rsid w:val="00291E11"/>
    <w:rsid w:val="00292D1D"/>
    <w:rsid w:val="00292ED1"/>
    <w:rsid w:val="002933D9"/>
    <w:rsid w:val="00295653"/>
    <w:rsid w:val="0029667F"/>
    <w:rsid w:val="002A2F5D"/>
    <w:rsid w:val="002A3350"/>
    <w:rsid w:val="002A3B0B"/>
    <w:rsid w:val="002A5C0D"/>
    <w:rsid w:val="002B47E0"/>
    <w:rsid w:val="002B5F3E"/>
    <w:rsid w:val="002B60F8"/>
    <w:rsid w:val="002B718A"/>
    <w:rsid w:val="002B7766"/>
    <w:rsid w:val="002C020F"/>
    <w:rsid w:val="002C14DF"/>
    <w:rsid w:val="002C1E55"/>
    <w:rsid w:val="002C3C2E"/>
    <w:rsid w:val="002C40ED"/>
    <w:rsid w:val="002D1AAA"/>
    <w:rsid w:val="002D324F"/>
    <w:rsid w:val="002D4A3A"/>
    <w:rsid w:val="002D70E6"/>
    <w:rsid w:val="002E1831"/>
    <w:rsid w:val="002E21FF"/>
    <w:rsid w:val="002E2C45"/>
    <w:rsid w:val="002E453E"/>
    <w:rsid w:val="002E69C1"/>
    <w:rsid w:val="002E7EBC"/>
    <w:rsid w:val="002F2932"/>
    <w:rsid w:val="002F6393"/>
    <w:rsid w:val="002F70DB"/>
    <w:rsid w:val="003009E9"/>
    <w:rsid w:val="00303A9D"/>
    <w:rsid w:val="00306656"/>
    <w:rsid w:val="003078FD"/>
    <w:rsid w:val="0031000F"/>
    <w:rsid w:val="003114D4"/>
    <w:rsid w:val="00312FF8"/>
    <w:rsid w:val="003140D4"/>
    <w:rsid w:val="0031639B"/>
    <w:rsid w:val="00316FC1"/>
    <w:rsid w:val="00320398"/>
    <w:rsid w:val="00321534"/>
    <w:rsid w:val="003221DB"/>
    <w:rsid w:val="00322798"/>
    <w:rsid w:val="00324CE8"/>
    <w:rsid w:val="00324D14"/>
    <w:rsid w:val="003253ED"/>
    <w:rsid w:val="00325C2E"/>
    <w:rsid w:val="00326EFF"/>
    <w:rsid w:val="00327110"/>
    <w:rsid w:val="003313C2"/>
    <w:rsid w:val="003317D6"/>
    <w:rsid w:val="00332278"/>
    <w:rsid w:val="003342F1"/>
    <w:rsid w:val="0033459A"/>
    <w:rsid w:val="00334DD4"/>
    <w:rsid w:val="00337CF9"/>
    <w:rsid w:val="00337E19"/>
    <w:rsid w:val="00337F53"/>
    <w:rsid w:val="003405F1"/>
    <w:rsid w:val="00346702"/>
    <w:rsid w:val="003504CF"/>
    <w:rsid w:val="003527A0"/>
    <w:rsid w:val="003539C1"/>
    <w:rsid w:val="00353BF2"/>
    <w:rsid w:val="003548C0"/>
    <w:rsid w:val="003619D5"/>
    <w:rsid w:val="003666D7"/>
    <w:rsid w:val="00370E54"/>
    <w:rsid w:val="00371D83"/>
    <w:rsid w:val="003746BD"/>
    <w:rsid w:val="00374BCB"/>
    <w:rsid w:val="00374FA3"/>
    <w:rsid w:val="003762D8"/>
    <w:rsid w:val="00377F53"/>
    <w:rsid w:val="00380783"/>
    <w:rsid w:val="00380E3B"/>
    <w:rsid w:val="00381D66"/>
    <w:rsid w:val="00382303"/>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4747"/>
    <w:rsid w:val="003C0AEE"/>
    <w:rsid w:val="003C0D1F"/>
    <w:rsid w:val="003C1A9F"/>
    <w:rsid w:val="003C1D33"/>
    <w:rsid w:val="003C4D6D"/>
    <w:rsid w:val="003C71C3"/>
    <w:rsid w:val="003D10E7"/>
    <w:rsid w:val="003D16F8"/>
    <w:rsid w:val="003D35D8"/>
    <w:rsid w:val="003D538D"/>
    <w:rsid w:val="003D6340"/>
    <w:rsid w:val="003E0383"/>
    <w:rsid w:val="003E0B5F"/>
    <w:rsid w:val="003E3B2E"/>
    <w:rsid w:val="003E656A"/>
    <w:rsid w:val="003E7F1B"/>
    <w:rsid w:val="003F2814"/>
    <w:rsid w:val="003F3D1F"/>
    <w:rsid w:val="003F553F"/>
    <w:rsid w:val="0040060C"/>
    <w:rsid w:val="00400D2B"/>
    <w:rsid w:val="004023B8"/>
    <w:rsid w:val="00403948"/>
    <w:rsid w:val="00414A41"/>
    <w:rsid w:val="00415898"/>
    <w:rsid w:val="0041598F"/>
    <w:rsid w:val="004166ED"/>
    <w:rsid w:val="0041711E"/>
    <w:rsid w:val="00417E77"/>
    <w:rsid w:val="004311A6"/>
    <w:rsid w:val="00433CA5"/>
    <w:rsid w:val="00434009"/>
    <w:rsid w:val="004358E1"/>
    <w:rsid w:val="004367F4"/>
    <w:rsid w:val="0044170A"/>
    <w:rsid w:val="00443365"/>
    <w:rsid w:val="00445BA5"/>
    <w:rsid w:val="00446644"/>
    <w:rsid w:val="004516E7"/>
    <w:rsid w:val="004553A1"/>
    <w:rsid w:val="00456306"/>
    <w:rsid w:val="00457A42"/>
    <w:rsid w:val="004617CC"/>
    <w:rsid w:val="00462441"/>
    <w:rsid w:val="00464440"/>
    <w:rsid w:val="004660A4"/>
    <w:rsid w:val="004676F7"/>
    <w:rsid w:val="004708D2"/>
    <w:rsid w:val="00472B95"/>
    <w:rsid w:val="00475236"/>
    <w:rsid w:val="004777A9"/>
    <w:rsid w:val="00486030"/>
    <w:rsid w:val="00492216"/>
    <w:rsid w:val="004933B6"/>
    <w:rsid w:val="004A02B2"/>
    <w:rsid w:val="004A0E55"/>
    <w:rsid w:val="004A1483"/>
    <w:rsid w:val="004A4076"/>
    <w:rsid w:val="004A5B48"/>
    <w:rsid w:val="004A68C6"/>
    <w:rsid w:val="004A782B"/>
    <w:rsid w:val="004B0A4D"/>
    <w:rsid w:val="004B3150"/>
    <w:rsid w:val="004B4A3B"/>
    <w:rsid w:val="004C0B8F"/>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7B39"/>
    <w:rsid w:val="00510188"/>
    <w:rsid w:val="00511CBC"/>
    <w:rsid w:val="0051285E"/>
    <w:rsid w:val="00514DAA"/>
    <w:rsid w:val="005152B4"/>
    <w:rsid w:val="00517135"/>
    <w:rsid w:val="00517FD2"/>
    <w:rsid w:val="0052181D"/>
    <w:rsid w:val="00522572"/>
    <w:rsid w:val="00531488"/>
    <w:rsid w:val="0053152F"/>
    <w:rsid w:val="005316B0"/>
    <w:rsid w:val="0053356B"/>
    <w:rsid w:val="00535236"/>
    <w:rsid w:val="0054016C"/>
    <w:rsid w:val="00543A18"/>
    <w:rsid w:val="0054674F"/>
    <w:rsid w:val="00556EEE"/>
    <w:rsid w:val="0056044A"/>
    <w:rsid w:val="00574902"/>
    <w:rsid w:val="0058008F"/>
    <w:rsid w:val="00581EC2"/>
    <w:rsid w:val="00582172"/>
    <w:rsid w:val="00584500"/>
    <w:rsid w:val="00584BD5"/>
    <w:rsid w:val="00587D56"/>
    <w:rsid w:val="005921C1"/>
    <w:rsid w:val="00595B36"/>
    <w:rsid w:val="005A11B0"/>
    <w:rsid w:val="005A410F"/>
    <w:rsid w:val="005A57EA"/>
    <w:rsid w:val="005A5EE9"/>
    <w:rsid w:val="005A631E"/>
    <w:rsid w:val="005A79F7"/>
    <w:rsid w:val="005A7E40"/>
    <w:rsid w:val="005B07B7"/>
    <w:rsid w:val="005B138E"/>
    <w:rsid w:val="005B1871"/>
    <w:rsid w:val="005B2925"/>
    <w:rsid w:val="005B5055"/>
    <w:rsid w:val="005B5B46"/>
    <w:rsid w:val="005B5BF0"/>
    <w:rsid w:val="005C1DF9"/>
    <w:rsid w:val="005C66B3"/>
    <w:rsid w:val="005D2091"/>
    <w:rsid w:val="005D2DA6"/>
    <w:rsid w:val="005D332A"/>
    <w:rsid w:val="005D4F2F"/>
    <w:rsid w:val="005D512C"/>
    <w:rsid w:val="005D62EE"/>
    <w:rsid w:val="005E09AA"/>
    <w:rsid w:val="005E2280"/>
    <w:rsid w:val="005E36C2"/>
    <w:rsid w:val="005F1C53"/>
    <w:rsid w:val="006011C5"/>
    <w:rsid w:val="006019A1"/>
    <w:rsid w:val="0060201C"/>
    <w:rsid w:val="0061247B"/>
    <w:rsid w:val="00615ACE"/>
    <w:rsid w:val="006175B0"/>
    <w:rsid w:val="00620CA7"/>
    <w:rsid w:val="006235FF"/>
    <w:rsid w:val="0062408A"/>
    <w:rsid w:val="006251DD"/>
    <w:rsid w:val="0062593E"/>
    <w:rsid w:val="00626862"/>
    <w:rsid w:val="00631B8D"/>
    <w:rsid w:val="00631B9D"/>
    <w:rsid w:val="00634D8F"/>
    <w:rsid w:val="00634FD5"/>
    <w:rsid w:val="0063632A"/>
    <w:rsid w:val="00636B7E"/>
    <w:rsid w:val="006402DC"/>
    <w:rsid w:val="006402FB"/>
    <w:rsid w:val="0064305F"/>
    <w:rsid w:val="006432B6"/>
    <w:rsid w:val="00644929"/>
    <w:rsid w:val="00646AC0"/>
    <w:rsid w:val="006539C6"/>
    <w:rsid w:val="006544B7"/>
    <w:rsid w:val="006567C6"/>
    <w:rsid w:val="00662F34"/>
    <w:rsid w:val="0066440A"/>
    <w:rsid w:val="00667A31"/>
    <w:rsid w:val="00673FEF"/>
    <w:rsid w:val="00674811"/>
    <w:rsid w:val="006757D0"/>
    <w:rsid w:val="00676C1D"/>
    <w:rsid w:val="006771D5"/>
    <w:rsid w:val="006836E8"/>
    <w:rsid w:val="00684CAD"/>
    <w:rsid w:val="006851DA"/>
    <w:rsid w:val="006856C0"/>
    <w:rsid w:val="00685AA8"/>
    <w:rsid w:val="00686896"/>
    <w:rsid w:val="00692AE2"/>
    <w:rsid w:val="00693AE2"/>
    <w:rsid w:val="00694906"/>
    <w:rsid w:val="0069619F"/>
    <w:rsid w:val="00697557"/>
    <w:rsid w:val="006A116B"/>
    <w:rsid w:val="006A389F"/>
    <w:rsid w:val="006B1391"/>
    <w:rsid w:val="006B1BD9"/>
    <w:rsid w:val="006B75D1"/>
    <w:rsid w:val="006B7F72"/>
    <w:rsid w:val="006C05C1"/>
    <w:rsid w:val="006C0727"/>
    <w:rsid w:val="006C0C03"/>
    <w:rsid w:val="006D01BE"/>
    <w:rsid w:val="006D3B86"/>
    <w:rsid w:val="006D7F34"/>
    <w:rsid w:val="006E1095"/>
    <w:rsid w:val="006E2905"/>
    <w:rsid w:val="006E3139"/>
    <w:rsid w:val="006E3171"/>
    <w:rsid w:val="006E4802"/>
    <w:rsid w:val="006E6B5B"/>
    <w:rsid w:val="006E6D94"/>
    <w:rsid w:val="006E7A48"/>
    <w:rsid w:val="006E7AED"/>
    <w:rsid w:val="006F1FF3"/>
    <w:rsid w:val="006F2935"/>
    <w:rsid w:val="006F5158"/>
    <w:rsid w:val="006F73DB"/>
    <w:rsid w:val="007036D3"/>
    <w:rsid w:val="0070465C"/>
    <w:rsid w:val="00706FE3"/>
    <w:rsid w:val="007073B1"/>
    <w:rsid w:val="007107E7"/>
    <w:rsid w:val="007112F0"/>
    <w:rsid w:val="00712F4D"/>
    <w:rsid w:val="00713191"/>
    <w:rsid w:val="00713E6C"/>
    <w:rsid w:val="00716983"/>
    <w:rsid w:val="00721DF1"/>
    <w:rsid w:val="00721FD3"/>
    <w:rsid w:val="00722E34"/>
    <w:rsid w:val="007232DA"/>
    <w:rsid w:val="00725DCF"/>
    <w:rsid w:val="007312C9"/>
    <w:rsid w:val="00731415"/>
    <w:rsid w:val="0073202E"/>
    <w:rsid w:val="007351EF"/>
    <w:rsid w:val="007351F5"/>
    <w:rsid w:val="00741BB2"/>
    <w:rsid w:val="007420AF"/>
    <w:rsid w:val="007440CC"/>
    <w:rsid w:val="00744341"/>
    <w:rsid w:val="00745BE0"/>
    <w:rsid w:val="00746AEB"/>
    <w:rsid w:val="00750E8B"/>
    <w:rsid w:val="00752243"/>
    <w:rsid w:val="007543DD"/>
    <w:rsid w:val="0075506D"/>
    <w:rsid w:val="007551E0"/>
    <w:rsid w:val="00756389"/>
    <w:rsid w:val="0076054F"/>
    <w:rsid w:val="00762246"/>
    <w:rsid w:val="00764831"/>
    <w:rsid w:val="00774EB1"/>
    <w:rsid w:val="00774F93"/>
    <w:rsid w:val="007770C3"/>
    <w:rsid w:val="007814A3"/>
    <w:rsid w:val="0078208D"/>
    <w:rsid w:val="00784416"/>
    <w:rsid w:val="00784C77"/>
    <w:rsid w:val="00785465"/>
    <w:rsid w:val="007916E4"/>
    <w:rsid w:val="00791782"/>
    <w:rsid w:val="00791E45"/>
    <w:rsid w:val="0079374F"/>
    <w:rsid w:val="007A5623"/>
    <w:rsid w:val="007A5E8B"/>
    <w:rsid w:val="007A61EB"/>
    <w:rsid w:val="007A6303"/>
    <w:rsid w:val="007B1431"/>
    <w:rsid w:val="007B3309"/>
    <w:rsid w:val="007B409E"/>
    <w:rsid w:val="007B4D07"/>
    <w:rsid w:val="007B61F6"/>
    <w:rsid w:val="007B6AD2"/>
    <w:rsid w:val="007B7A14"/>
    <w:rsid w:val="007B7D15"/>
    <w:rsid w:val="007C0C35"/>
    <w:rsid w:val="007C0FBB"/>
    <w:rsid w:val="007C1D45"/>
    <w:rsid w:val="007C2724"/>
    <w:rsid w:val="007C2856"/>
    <w:rsid w:val="007C2D3E"/>
    <w:rsid w:val="007C76BD"/>
    <w:rsid w:val="007D00EB"/>
    <w:rsid w:val="007D1EAB"/>
    <w:rsid w:val="007D24CA"/>
    <w:rsid w:val="007D5FF3"/>
    <w:rsid w:val="007D6127"/>
    <w:rsid w:val="007D66F0"/>
    <w:rsid w:val="007D779C"/>
    <w:rsid w:val="007E21FF"/>
    <w:rsid w:val="007E2FD6"/>
    <w:rsid w:val="007E37F3"/>
    <w:rsid w:val="007E42B4"/>
    <w:rsid w:val="007E6B1B"/>
    <w:rsid w:val="007E7065"/>
    <w:rsid w:val="007E7400"/>
    <w:rsid w:val="007F2C31"/>
    <w:rsid w:val="007F365F"/>
    <w:rsid w:val="00801819"/>
    <w:rsid w:val="00801F05"/>
    <w:rsid w:val="00805B88"/>
    <w:rsid w:val="008109A6"/>
    <w:rsid w:val="00817B6E"/>
    <w:rsid w:val="008203A3"/>
    <w:rsid w:val="008242A0"/>
    <w:rsid w:val="008275CA"/>
    <w:rsid w:val="0083587B"/>
    <w:rsid w:val="008417D2"/>
    <w:rsid w:val="00844CF6"/>
    <w:rsid w:val="00845633"/>
    <w:rsid w:val="00846684"/>
    <w:rsid w:val="00847D16"/>
    <w:rsid w:val="00852217"/>
    <w:rsid w:val="00853A2A"/>
    <w:rsid w:val="008543C4"/>
    <w:rsid w:val="0085443C"/>
    <w:rsid w:val="00854FB8"/>
    <w:rsid w:val="00861BB9"/>
    <w:rsid w:val="00862E9C"/>
    <w:rsid w:val="00863317"/>
    <w:rsid w:val="00865A8D"/>
    <w:rsid w:val="00866A2B"/>
    <w:rsid w:val="00866F77"/>
    <w:rsid w:val="00876267"/>
    <w:rsid w:val="00882415"/>
    <w:rsid w:val="0088312E"/>
    <w:rsid w:val="0088320C"/>
    <w:rsid w:val="00884285"/>
    <w:rsid w:val="00884DDD"/>
    <w:rsid w:val="008867A4"/>
    <w:rsid w:val="0088725E"/>
    <w:rsid w:val="00887CA7"/>
    <w:rsid w:val="008902F3"/>
    <w:rsid w:val="00893F1B"/>
    <w:rsid w:val="00896D5F"/>
    <w:rsid w:val="0089732C"/>
    <w:rsid w:val="008A1937"/>
    <w:rsid w:val="008A34D2"/>
    <w:rsid w:val="008A684C"/>
    <w:rsid w:val="008B20AD"/>
    <w:rsid w:val="008B556A"/>
    <w:rsid w:val="008B5B8A"/>
    <w:rsid w:val="008B64E4"/>
    <w:rsid w:val="008C2A7A"/>
    <w:rsid w:val="008C64F6"/>
    <w:rsid w:val="008C75DC"/>
    <w:rsid w:val="008D24EB"/>
    <w:rsid w:val="008D4434"/>
    <w:rsid w:val="008D6B58"/>
    <w:rsid w:val="008E08E5"/>
    <w:rsid w:val="008F34B8"/>
    <w:rsid w:val="008F376E"/>
    <w:rsid w:val="00900E52"/>
    <w:rsid w:val="00900F36"/>
    <w:rsid w:val="0090216E"/>
    <w:rsid w:val="009037B2"/>
    <w:rsid w:val="00904D81"/>
    <w:rsid w:val="00906D1E"/>
    <w:rsid w:val="009076F0"/>
    <w:rsid w:val="00907D9F"/>
    <w:rsid w:val="00910C8D"/>
    <w:rsid w:val="00911DB2"/>
    <w:rsid w:val="00913207"/>
    <w:rsid w:val="009226C9"/>
    <w:rsid w:val="0092457B"/>
    <w:rsid w:val="009270D1"/>
    <w:rsid w:val="0093015B"/>
    <w:rsid w:val="00934CE7"/>
    <w:rsid w:val="0093753D"/>
    <w:rsid w:val="0094012E"/>
    <w:rsid w:val="009408B7"/>
    <w:rsid w:val="00943719"/>
    <w:rsid w:val="00943911"/>
    <w:rsid w:val="00943AEC"/>
    <w:rsid w:val="00943C53"/>
    <w:rsid w:val="009442CA"/>
    <w:rsid w:val="00944EE6"/>
    <w:rsid w:val="00945AC1"/>
    <w:rsid w:val="00946759"/>
    <w:rsid w:val="00947058"/>
    <w:rsid w:val="00947174"/>
    <w:rsid w:val="009476F6"/>
    <w:rsid w:val="00950315"/>
    <w:rsid w:val="0095095F"/>
    <w:rsid w:val="00950A3A"/>
    <w:rsid w:val="00953588"/>
    <w:rsid w:val="00953A48"/>
    <w:rsid w:val="00957827"/>
    <w:rsid w:val="009724B2"/>
    <w:rsid w:val="00972C46"/>
    <w:rsid w:val="009739DB"/>
    <w:rsid w:val="00974381"/>
    <w:rsid w:val="00981D99"/>
    <w:rsid w:val="009824FB"/>
    <w:rsid w:val="009834D8"/>
    <w:rsid w:val="009859A8"/>
    <w:rsid w:val="009863A5"/>
    <w:rsid w:val="009863EF"/>
    <w:rsid w:val="009869B8"/>
    <w:rsid w:val="00987901"/>
    <w:rsid w:val="009879A8"/>
    <w:rsid w:val="0099343C"/>
    <w:rsid w:val="00994879"/>
    <w:rsid w:val="009948F8"/>
    <w:rsid w:val="00996A6B"/>
    <w:rsid w:val="009A087D"/>
    <w:rsid w:val="009A1831"/>
    <w:rsid w:val="009A2167"/>
    <w:rsid w:val="009A4D31"/>
    <w:rsid w:val="009A6E13"/>
    <w:rsid w:val="009A72F4"/>
    <w:rsid w:val="009B3744"/>
    <w:rsid w:val="009B4313"/>
    <w:rsid w:val="009B4D39"/>
    <w:rsid w:val="009B5196"/>
    <w:rsid w:val="009B6835"/>
    <w:rsid w:val="009C17CF"/>
    <w:rsid w:val="009C2904"/>
    <w:rsid w:val="009C5B00"/>
    <w:rsid w:val="009C7593"/>
    <w:rsid w:val="009D0461"/>
    <w:rsid w:val="009D49C3"/>
    <w:rsid w:val="009D6472"/>
    <w:rsid w:val="009E12BA"/>
    <w:rsid w:val="009E21EB"/>
    <w:rsid w:val="009E2779"/>
    <w:rsid w:val="009E4BB1"/>
    <w:rsid w:val="009E523D"/>
    <w:rsid w:val="009E5A04"/>
    <w:rsid w:val="009E5C5A"/>
    <w:rsid w:val="009E6740"/>
    <w:rsid w:val="009F0806"/>
    <w:rsid w:val="009F088B"/>
    <w:rsid w:val="00A01674"/>
    <w:rsid w:val="00A01C9C"/>
    <w:rsid w:val="00A02BA3"/>
    <w:rsid w:val="00A03249"/>
    <w:rsid w:val="00A07D39"/>
    <w:rsid w:val="00A10048"/>
    <w:rsid w:val="00A16A17"/>
    <w:rsid w:val="00A2047F"/>
    <w:rsid w:val="00A211D6"/>
    <w:rsid w:val="00A2388F"/>
    <w:rsid w:val="00A24EB1"/>
    <w:rsid w:val="00A25496"/>
    <w:rsid w:val="00A259D4"/>
    <w:rsid w:val="00A2639B"/>
    <w:rsid w:val="00A34D9C"/>
    <w:rsid w:val="00A3564E"/>
    <w:rsid w:val="00A42225"/>
    <w:rsid w:val="00A468C5"/>
    <w:rsid w:val="00A471CF"/>
    <w:rsid w:val="00A472F0"/>
    <w:rsid w:val="00A50DAE"/>
    <w:rsid w:val="00A516F1"/>
    <w:rsid w:val="00A5199B"/>
    <w:rsid w:val="00A522D9"/>
    <w:rsid w:val="00A522E5"/>
    <w:rsid w:val="00A52E67"/>
    <w:rsid w:val="00A535A5"/>
    <w:rsid w:val="00A57AC4"/>
    <w:rsid w:val="00A600ED"/>
    <w:rsid w:val="00A606C0"/>
    <w:rsid w:val="00A60D4B"/>
    <w:rsid w:val="00A61F2F"/>
    <w:rsid w:val="00A62E5B"/>
    <w:rsid w:val="00A647FC"/>
    <w:rsid w:val="00A6620B"/>
    <w:rsid w:val="00A66889"/>
    <w:rsid w:val="00A6727A"/>
    <w:rsid w:val="00A67A98"/>
    <w:rsid w:val="00A67D74"/>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C0EE3"/>
    <w:rsid w:val="00AC3090"/>
    <w:rsid w:val="00AC38FC"/>
    <w:rsid w:val="00AC4E37"/>
    <w:rsid w:val="00AC576A"/>
    <w:rsid w:val="00AD235D"/>
    <w:rsid w:val="00AD2711"/>
    <w:rsid w:val="00AD3A10"/>
    <w:rsid w:val="00AE2FCB"/>
    <w:rsid w:val="00AE3699"/>
    <w:rsid w:val="00AE4926"/>
    <w:rsid w:val="00AE573D"/>
    <w:rsid w:val="00AF12E7"/>
    <w:rsid w:val="00AF2647"/>
    <w:rsid w:val="00AF3265"/>
    <w:rsid w:val="00AF380C"/>
    <w:rsid w:val="00AF4880"/>
    <w:rsid w:val="00AF4D40"/>
    <w:rsid w:val="00AF6CB0"/>
    <w:rsid w:val="00AF6FD8"/>
    <w:rsid w:val="00B00357"/>
    <w:rsid w:val="00B02890"/>
    <w:rsid w:val="00B04384"/>
    <w:rsid w:val="00B06037"/>
    <w:rsid w:val="00B07D68"/>
    <w:rsid w:val="00B130B7"/>
    <w:rsid w:val="00B1429C"/>
    <w:rsid w:val="00B17B15"/>
    <w:rsid w:val="00B20684"/>
    <w:rsid w:val="00B238B7"/>
    <w:rsid w:val="00B25E9D"/>
    <w:rsid w:val="00B307BB"/>
    <w:rsid w:val="00B33392"/>
    <w:rsid w:val="00B33BF8"/>
    <w:rsid w:val="00B34B2B"/>
    <w:rsid w:val="00B34F7D"/>
    <w:rsid w:val="00B360D0"/>
    <w:rsid w:val="00B3676B"/>
    <w:rsid w:val="00B3702F"/>
    <w:rsid w:val="00B4169A"/>
    <w:rsid w:val="00B4234A"/>
    <w:rsid w:val="00B47527"/>
    <w:rsid w:val="00B507E3"/>
    <w:rsid w:val="00B51CDE"/>
    <w:rsid w:val="00B52589"/>
    <w:rsid w:val="00B5396B"/>
    <w:rsid w:val="00B5440E"/>
    <w:rsid w:val="00B607CB"/>
    <w:rsid w:val="00B61A93"/>
    <w:rsid w:val="00B63CFD"/>
    <w:rsid w:val="00B65CEF"/>
    <w:rsid w:val="00B65D92"/>
    <w:rsid w:val="00B71BB2"/>
    <w:rsid w:val="00B728E4"/>
    <w:rsid w:val="00B72C8B"/>
    <w:rsid w:val="00B7449C"/>
    <w:rsid w:val="00B76A6F"/>
    <w:rsid w:val="00B777B8"/>
    <w:rsid w:val="00B813A1"/>
    <w:rsid w:val="00B815E0"/>
    <w:rsid w:val="00B836DE"/>
    <w:rsid w:val="00B846F1"/>
    <w:rsid w:val="00B91435"/>
    <w:rsid w:val="00B9287A"/>
    <w:rsid w:val="00B92E5F"/>
    <w:rsid w:val="00B92ED4"/>
    <w:rsid w:val="00B93930"/>
    <w:rsid w:val="00B9492B"/>
    <w:rsid w:val="00B951C7"/>
    <w:rsid w:val="00BA287A"/>
    <w:rsid w:val="00BA2D11"/>
    <w:rsid w:val="00BA70B9"/>
    <w:rsid w:val="00BA79B0"/>
    <w:rsid w:val="00BB07AE"/>
    <w:rsid w:val="00BB0C18"/>
    <w:rsid w:val="00BB5E9C"/>
    <w:rsid w:val="00BB72DC"/>
    <w:rsid w:val="00BC100D"/>
    <w:rsid w:val="00BD308A"/>
    <w:rsid w:val="00BD5BAD"/>
    <w:rsid w:val="00BE10F6"/>
    <w:rsid w:val="00BE35A2"/>
    <w:rsid w:val="00BE68EB"/>
    <w:rsid w:val="00BE6D61"/>
    <w:rsid w:val="00BE7B43"/>
    <w:rsid w:val="00BF350C"/>
    <w:rsid w:val="00BF369A"/>
    <w:rsid w:val="00BF6DA5"/>
    <w:rsid w:val="00BF7F4B"/>
    <w:rsid w:val="00C02FFA"/>
    <w:rsid w:val="00C1140F"/>
    <w:rsid w:val="00C145E2"/>
    <w:rsid w:val="00C16068"/>
    <w:rsid w:val="00C163F2"/>
    <w:rsid w:val="00C17644"/>
    <w:rsid w:val="00C17F15"/>
    <w:rsid w:val="00C204A1"/>
    <w:rsid w:val="00C22E97"/>
    <w:rsid w:val="00C34511"/>
    <w:rsid w:val="00C35283"/>
    <w:rsid w:val="00C353E3"/>
    <w:rsid w:val="00C36F75"/>
    <w:rsid w:val="00C37DBA"/>
    <w:rsid w:val="00C41E60"/>
    <w:rsid w:val="00C44E55"/>
    <w:rsid w:val="00C51FA6"/>
    <w:rsid w:val="00C52698"/>
    <w:rsid w:val="00C54145"/>
    <w:rsid w:val="00C570E2"/>
    <w:rsid w:val="00C60404"/>
    <w:rsid w:val="00C60848"/>
    <w:rsid w:val="00C61630"/>
    <w:rsid w:val="00C62704"/>
    <w:rsid w:val="00C64087"/>
    <w:rsid w:val="00C65186"/>
    <w:rsid w:val="00C73436"/>
    <w:rsid w:val="00C73A1F"/>
    <w:rsid w:val="00C74EE8"/>
    <w:rsid w:val="00C75F6E"/>
    <w:rsid w:val="00C7720C"/>
    <w:rsid w:val="00C831DD"/>
    <w:rsid w:val="00C83786"/>
    <w:rsid w:val="00C863DC"/>
    <w:rsid w:val="00C8671F"/>
    <w:rsid w:val="00C93B42"/>
    <w:rsid w:val="00C969D6"/>
    <w:rsid w:val="00C973C0"/>
    <w:rsid w:val="00CA132F"/>
    <w:rsid w:val="00CB2AAB"/>
    <w:rsid w:val="00CB2EC5"/>
    <w:rsid w:val="00CB52CF"/>
    <w:rsid w:val="00CB5608"/>
    <w:rsid w:val="00CC0AE5"/>
    <w:rsid w:val="00CC1AE7"/>
    <w:rsid w:val="00CC397A"/>
    <w:rsid w:val="00CC3E93"/>
    <w:rsid w:val="00CC46D2"/>
    <w:rsid w:val="00CD247F"/>
    <w:rsid w:val="00CD4F63"/>
    <w:rsid w:val="00CD58CD"/>
    <w:rsid w:val="00CE04B7"/>
    <w:rsid w:val="00CE0807"/>
    <w:rsid w:val="00CE43A4"/>
    <w:rsid w:val="00CE4773"/>
    <w:rsid w:val="00CE4CA4"/>
    <w:rsid w:val="00CE5DF5"/>
    <w:rsid w:val="00CF0C7A"/>
    <w:rsid w:val="00CF2EAC"/>
    <w:rsid w:val="00CF3DF7"/>
    <w:rsid w:val="00CF53D5"/>
    <w:rsid w:val="00CF6ED4"/>
    <w:rsid w:val="00D00810"/>
    <w:rsid w:val="00D04CB7"/>
    <w:rsid w:val="00D05321"/>
    <w:rsid w:val="00D10314"/>
    <w:rsid w:val="00D1091C"/>
    <w:rsid w:val="00D1106E"/>
    <w:rsid w:val="00D11DB7"/>
    <w:rsid w:val="00D1544E"/>
    <w:rsid w:val="00D20A32"/>
    <w:rsid w:val="00D20DB6"/>
    <w:rsid w:val="00D21402"/>
    <w:rsid w:val="00D22C5B"/>
    <w:rsid w:val="00D300C3"/>
    <w:rsid w:val="00D30FE5"/>
    <w:rsid w:val="00D33CE9"/>
    <w:rsid w:val="00D461E2"/>
    <w:rsid w:val="00D47819"/>
    <w:rsid w:val="00D517D0"/>
    <w:rsid w:val="00D51AC4"/>
    <w:rsid w:val="00D532F0"/>
    <w:rsid w:val="00D53F65"/>
    <w:rsid w:val="00D57CEB"/>
    <w:rsid w:val="00D605C6"/>
    <w:rsid w:val="00D6146A"/>
    <w:rsid w:val="00D73766"/>
    <w:rsid w:val="00D769D4"/>
    <w:rsid w:val="00D76D1C"/>
    <w:rsid w:val="00D803EB"/>
    <w:rsid w:val="00D804FD"/>
    <w:rsid w:val="00D84DCB"/>
    <w:rsid w:val="00D87079"/>
    <w:rsid w:val="00D876FF"/>
    <w:rsid w:val="00D9097F"/>
    <w:rsid w:val="00D930F3"/>
    <w:rsid w:val="00D942DA"/>
    <w:rsid w:val="00D95804"/>
    <w:rsid w:val="00D970B7"/>
    <w:rsid w:val="00DA0530"/>
    <w:rsid w:val="00DA08E6"/>
    <w:rsid w:val="00DA13A6"/>
    <w:rsid w:val="00DA3386"/>
    <w:rsid w:val="00DA3BB2"/>
    <w:rsid w:val="00DA3E4C"/>
    <w:rsid w:val="00DA50AF"/>
    <w:rsid w:val="00DA7E57"/>
    <w:rsid w:val="00DB0231"/>
    <w:rsid w:val="00DC055D"/>
    <w:rsid w:val="00DD29DC"/>
    <w:rsid w:val="00DD5111"/>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624F"/>
    <w:rsid w:val="00E00950"/>
    <w:rsid w:val="00E05160"/>
    <w:rsid w:val="00E0526C"/>
    <w:rsid w:val="00E07A79"/>
    <w:rsid w:val="00E1310F"/>
    <w:rsid w:val="00E14CC3"/>
    <w:rsid w:val="00E16856"/>
    <w:rsid w:val="00E223D9"/>
    <w:rsid w:val="00E2366C"/>
    <w:rsid w:val="00E24C27"/>
    <w:rsid w:val="00E279FA"/>
    <w:rsid w:val="00E4105F"/>
    <w:rsid w:val="00E42563"/>
    <w:rsid w:val="00E44E10"/>
    <w:rsid w:val="00E50B94"/>
    <w:rsid w:val="00E5203E"/>
    <w:rsid w:val="00E527F9"/>
    <w:rsid w:val="00E55BAF"/>
    <w:rsid w:val="00E565DC"/>
    <w:rsid w:val="00E61F4F"/>
    <w:rsid w:val="00E62A1F"/>
    <w:rsid w:val="00E64FC6"/>
    <w:rsid w:val="00E705D7"/>
    <w:rsid w:val="00E7123B"/>
    <w:rsid w:val="00E737A5"/>
    <w:rsid w:val="00E80E18"/>
    <w:rsid w:val="00E81910"/>
    <w:rsid w:val="00E82F2D"/>
    <w:rsid w:val="00E84146"/>
    <w:rsid w:val="00E84B64"/>
    <w:rsid w:val="00E9073C"/>
    <w:rsid w:val="00E90EB1"/>
    <w:rsid w:val="00E94FE3"/>
    <w:rsid w:val="00E95388"/>
    <w:rsid w:val="00EA0690"/>
    <w:rsid w:val="00EA2F16"/>
    <w:rsid w:val="00EA5D9B"/>
    <w:rsid w:val="00EA6A88"/>
    <w:rsid w:val="00EA6B98"/>
    <w:rsid w:val="00EA7F90"/>
    <w:rsid w:val="00EB2086"/>
    <w:rsid w:val="00EC17F3"/>
    <w:rsid w:val="00EC1ADB"/>
    <w:rsid w:val="00EC28B8"/>
    <w:rsid w:val="00EC6F1C"/>
    <w:rsid w:val="00EC7D97"/>
    <w:rsid w:val="00ED2B61"/>
    <w:rsid w:val="00ED56C6"/>
    <w:rsid w:val="00EE0725"/>
    <w:rsid w:val="00EE0B54"/>
    <w:rsid w:val="00EE265D"/>
    <w:rsid w:val="00EE2825"/>
    <w:rsid w:val="00EE4BE4"/>
    <w:rsid w:val="00EF33A1"/>
    <w:rsid w:val="00EF64DE"/>
    <w:rsid w:val="00F0096F"/>
    <w:rsid w:val="00F01CAC"/>
    <w:rsid w:val="00F01D20"/>
    <w:rsid w:val="00F026EA"/>
    <w:rsid w:val="00F04348"/>
    <w:rsid w:val="00F04D3C"/>
    <w:rsid w:val="00F077B8"/>
    <w:rsid w:val="00F1008F"/>
    <w:rsid w:val="00F10548"/>
    <w:rsid w:val="00F1105A"/>
    <w:rsid w:val="00F169CD"/>
    <w:rsid w:val="00F16BDB"/>
    <w:rsid w:val="00F17288"/>
    <w:rsid w:val="00F20F70"/>
    <w:rsid w:val="00F2124D"/>
    <w:rsid w:val="00F23F1B"/>
    <w:rsid w:val="00F26DE1"/>
    <w:rsid w:val="00F3145C"/>
    <w:rsid w:val="00F34784"/>
    <w:rsid w:val="00F35AED"/>
    <w:rsid w:val="00F378CE"/>
    <w:rsid w:val="00F41469"/>
    <w:rsid w:val="00F450C5"/>
    <w:rsid w:val="00F47445"/>
    <w:rsid w:val="00F503DF"/>
    <w:rsid w:val="00F52474"/>
    <w:rsid w:val="00F5380D"/>
    <w:rsid w:val="00F53E8D"/>
    <w:rsid w:val="00F54D8A"/>
    <w:rsid w:val="00F555A4"/>
    <w:rsid w:val="00F561D6"/>
    <w:rsid w:val="00F565CB"/>
    <w:rsid w:val="00F56A14"/>
    <w:rsid w:val="00F577E1"/>
    <w:rsid w:val="00F63179"/>
    <w:rsid w:val="00F64346"/>
    <w:rsid w:val="00F6490E"/>
    <w:rsid w:val="00F66528"/>
    <w:rsid w:val="00F70DAA"/>
    <w:rsid w:val="00F7143A"/>
    <w:rsid w:val="00F7143D"/>
    <w:rsid w:val="00F71858"/>
    <w:rsid w:val="00F72AD2"/>
    <w:rsid w:val="00F73053"/>
    <w:rsid w:val="00F74208"/>
    <w:rsid w:val="00F74369"/>
    <w:rsid w:val="00F75439"/>
    <w:rsid w:val="00F7725E"/>
    <w:rsid w:val="00F773F8"/>
    <w:rsid w:val="00F81D5B"/>
    <w:rsid w:val="00F86AC7"/>
    <w:rsid w:val="00F90586"/>
    <w:rsid w:val="00F96C0D"/>
    <w:rsid w:val="00FA0775"/>
    <w:rsid w:val="00FA0CF4"/>
    <w:rsid w:val="00FA1DE7"/>
    <w:rsid w:val="00FA4CA4"/>
    <w:rsid w:val="00FB11BE"/>
    <w:rsid w:val="00FB2A84"/>
    <w:rsid w:val="00FC3558"/>
    <w:rsid w:val="00FC3E34"/>
    <w:rsid w:val="00FC60DF"/>
    <w:rsid w:val="00FC75FA"/>
    <w:rsid w:val="00FD02F9"/>
    <w:rsid w:val="00FD1F28"/>
    <w:rsid w:val="00FD55A8"/>
    <w:rsid w:val="00FD5B04"/>
    <w:rsid w:val="00FE14AB"/>
    <w:rsid w:val="00FE231E"/>
    <w:rsid w:val="00FE4C8B"/>
    <w:rsid w:val="00FE587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456306"/>
    <w:pPr>
      <w:keepNext/>
      <w:keepLines/>
      <w:numPr>
        <w:ilvl w:val="1"/>
        <w:numId w:val="6"/>
      </w:numPr>
      <w:spacing w:before="240"/>
      <w:ind w:left="578" w:hanging="578"/>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456306"/>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713E6C"/>
    <w:pPr>
      <w:tabs>
        <w:tab w:val="left" w:pos="1418"/>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7.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emf"/><Relationship Id="rId63" Type="http://schemas.openxmlformats.org/officeDocument/2006/relationships/image" Target="media/image48.png"/><Relationship Id="rId68" Type="http://schemas.openxmlformats.org/officeDocument/2006/relationships/oleObject" Target="embeddings/oleObject6.bin"/><Relationship Id="rId84" Type="http://schemas.openxmlformats.org/officeDocument/2006/relationships/oleObject" Target="embeddings/oleObject8.bin"/><Relationship Id="rId89" Type="http://schemas.openxmlformats.org/officeDocument/2006/relationships/image" Target="media/image65.wmf"/><Relationship Id="rId112" Type="http://schemas.openxmlformats.org/officeDocument/2006/relationships/image" Target="media/image83.png"/><Relationship Id="rId16" Type="http://schemas.openxmlformats.org/officeDocument/2006/relationships/image" Target="media/image6.png"/><Relationship Id="rId107" Type="http://schemas.openxmlformats.org/officeDocument/2006/relationships/image" Target="media/image78.png"/><Relationship Id="rId11" Type="http://schemas.openxmlformats.org/officeDocument/2006/relationships/image" Target="media/image1.png"/><Relationship Id="rId32" Type="http://schemas.openxmlformats.org/officeDocument/2006/relationships/image" Target="media/image20.emf"/><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73.png"/><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11.bin"/><Relationship Id="rId95" Type="http://schemas.openxmlformats.org/officeDocument/2006/relationships/image" Target="media/image68.wmf"/><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4.bin"/><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image" Target="media/image57.png"/><Relationship Id="rId100" Type="http://schemas.openxmlformats.org/officeDocument/2006/relationships/image" Target="media/image71.png"/><Relationship Id="rId105" Type="http://schemas.openxmlformats.org/officeDocument/2006/relationships/image" Target="media/image76.png"/><Relationship Id="rId113" Type="http://schemas.openxmlformats.org/officeDocument/2006/relationships/image" Target="media/image84.png"/><Relationship Id="rId118" Type="http://schemas.openxmlformats.org/officeDocument/2006/relationships/oleObject" Target="embeddings/oleObject17.bin"/><Relationship Id="rId126" Type="http://schemas.openxmlformats.org/officeDocument/2006/relationships/hyperlink" Target="https://www.modelica.org/libraries" TargetMode="External"/><Relationship Id="rId8" Type="http://schemas.openxmlformats.org/officeDocument/2006/relationships/hyperlink" Target="mailto:Massimo.ceraolo@unipi.it" TargetMode="External"/><Relationship Id="rId51" Type="http://schemas.openxmlformats.org/officeDocument/2006/relationships/image" Target="media/image37.png"/><Relationship Id="rId72" Type="http://schemas.microsoft.com/office/2016/09/relationships/commentsIds" Target="commentsIds.xml"/><Relationship Id="rId80" Type="http://schemas.openxmlformats.org/officeDocument/2006/relationships/image" Target="media/image60.png"/><Relationship Id="rId85" Type="http://schemas.openxmlformats.org/officeDocument/2006/relationships/image" Target="media/image63.emf"/><Relationship Id="rId93" Type="http://schemas.openxmlformats.org/officeDocument/2006/relationships/image" Target="media/image67.wmf"/><Relationship Id="rId98" Type="http://schemas.openxmlformats.org/officeDocument/2006/relationships/oleObject" Target="embeddings/oleObject15.bin"/><Relationship Id="rId12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3.bin"/><Relationship Id="rId38" Type="http://schemas.openxmlformats.org/officeDocument/2006/relationships/image" Target="media/image25.png"/><Relationship Id="rId46" Type="http://schemas.openxmlformats.org/officeDocument/2006/relationships/image" Target="media/image33.svg"/><Relationship Id="rId59" Type="http://schemas.openxmlformats.org/officeDocument/2006/relationships/image" Target="media/image44.png"/><Relationship Id="rId67" Type="http://schemas.openxmlformats.org/officeDocument/2006/relationships/image" Target="media/image52.emf"/><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oleObject" Target="embeddings/oleObject16.bin"/><Relationship Id="rId124" Type="http://schemas.openxmlformats.org/officeDocument/2006/relationships/hyperlink" Target="http://www.evworld.com" TargetMode="External"/><Relationship Id="rId129" Type="http://schemas.microsoft.com/office/2011/relationships/people" Target="peop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emf"/><Relationship Id="rId62" Type="http://schemas.openxmlformats.org/officeDocument/2006/relationships/image" Target="media/image47.png"/><Relationship Id="rId70" Type="http://schemas.openxmlformats.org/officeDocument/2006/relationships/comments" Target="comments.xml"/><Relationship Id="rId75" Type="http://schemas.openxmlformats.org/officeDocument/2006/relationships/image" Target="media/image55.png"/><Relationship Id="rId83" Type="http://schemas.openxmlformats.org/officeDocument/2006/relationships/image" Target="media/image62.emf"/><Relationship Id="rId88" Type="http://schemas.openxmlformats.org/officeDocument/2006/relationships/oleObject" Target="embeddings/oleObject10.bin"/><Relationship Id="rId91" Type="http://schemas.openxmlformats.org/officeDocument/2006/relationships/image" Target="media/image66.wmf"/><Relationship Id="rId96" Type="http://schemas.openxmlformats.org/officeDocument/2006/relationships/oleObject" Target="embeddings/oleObject14.bin"/><Relationship Id="rId11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88.emf"/><Relationship Id="rId127" Type="http://schemas.openxmlformats.org/officeDocument/2006/relationships/hyperlink" Target="https://www1.eere.energy.gov/%20vehiclesandfuels/pdfs/%20success/%20advisor_simulation_tool.pdf" TargetMode="External"/><Relationship Id="rId10" Type="http://schemas.openxmlformats.org/officeDocument/2006/relationships/hyperlink" Target="http://ceraolo-plotxy.ing.unipi.it/default.htm" TargetMode="External"/><Relationship Id="rId31" Type="http://schemas.openxmlformats.org/officeDocument/2006/relationships/oleObject" Target="embeddings/oleObject2.bin"/><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microsoft.com/office/2018/08/relationships/commentsExtensible" Target="commentsExtensible.xml"/><Relationship Id="rId78" Type="http://schemas.openxmlformats.org/officeDocument/2006/relationships/image" Target="media/image58.png"/><Relationship Id="rId81" Type="http://schemas.openxmlformats.org/officeDocument/2006/relationships/image" Target="media/image61.e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0.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penmodelica.org"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0.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oleObject" Target="embeddings/oleObject5.bin"/><Relationship Id="rId76" Type="http://schemas.openxmlformats.org/officeDocument/2006/relationships/image" Target="media/image56.png"/><Relationship Id="rId97" Type="http://schemas.openxmlformats.org/officeDocument/2006/relationships/image" Target="media/image69.wmf"/><Relationship Id="rId104" Type="http://schemas.openxmlformats.org/officeDocument/2006/relationships/image" Target="media/image75.png"/><Relationship Id="rId120" Type="http://schemas.openxmlformats.org/officeDocument/2006/relationships/image" Target="media/image89.emf"/><Relationship Id="rId125" Type="http://schemas.openxmlformats.org/officeDocument/2006/relationships/hyperlink" Target="http://www.3ds.com/fileadmin/%20PRODUCTS/CATIA/" TargetMode="External"/><Relationship Id="rId7" Type="http://schemas.openxmlformats.org/officeDocument/2006/relationships/endnotes" Target="endnotes.xml"/><Relationship Id="rId71" Type="http://schemas.microsoft.com/office/2011/relationships/commentsExtended" Target="commentsExtended.xml"/><Relationship Id="rId92" Type="http://schemas.openxmlformats.org/officeDocument/2006/relationships/oleObject" Target="embeddings/oleObject12.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1.png"/><Relationship Id="rId87" Type="http://schemas.openxmlformats.org/officeDocument/2006/relationships/image" Target="media/image64.wmf"/><Relationship Id="rId110" Type="http://schemas.openxmlformats.org/officeDocument/2006/relationships/image" Target="media/image81.png"/><Relationship Id="rId115" Type="http://schemas.openxmlformats.org/officeDocument/2006/relationships/image" Target="media/image86.emf"/><Relationship Id="rId61" Type="http://schemas.openxmlformats.org/officeDocument/2006/relationships/image" Target="media/image46.png"/><Relationship Id="rId82" Type="http://schemas.openxmlformats.org/officeDocument/2006/relationships/oleObject" Target="embeddings/oleObject7.bin"/></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Pages>
  <Words>17448</Words>
  <Characters>99455</Characters>
  <Application>Microsoft Office Word</Application>
  <DocSecurity>0</DocSecurity>
  <Lines>828</Lines>
  <Paragraphs>233</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16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78</cp:revision>
  <cp:lastPrinted>2022-09-19T16:45:00Z</cp:lastPrinted>
  <dcterms:created xsi:type="dcterms:W3CDTF">2022-10-16T21:10:00Z</dcterms:created>
  <dcterms:modified xsi:type="dcterms:W3CDTF">2022-10-17T09:23:00Z</dcterms:modified>
</cp:coreProperties>
</file>